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5356DE" w14:textId="77777777" w:rsidR="007128D6" w:rsidRDefault="004C18B6">
      <w:pPr>
        <w:pStyle w:val="Header"/>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7D5356DF" w14:textId="77777777" w:rsidR="007128D6" w:rsidRDefault="004C18B6">
      <w:pPr>
        <w:pStyle w:val="Header"/>
        <w:tabs>
          <w:tab w:val="clear" w:pos="9072"/>
          <w:tab w:val="right" w:pos="8364"/>
        </w:tabs>
        <w:jc w:val="both"/>
        <w:rPr>
          <w:rFonts w:eastAsiaTheme="minorEastAsia"/>
          <w:sz w:val="18"/>
          <w:szCs w:val="18"/>
          <w:lang w:val="en-GB" w:eastAsia="zh-CN"/>
        </w:rPr>
      </w:pPr>
      <w:r>
        <w:rPr>
          <w:sz w:val="22"/>
          <w:szCs w:val="22"/>
          <w:lang w:val="en-GB"/>
        </w:rPr>
        <w:t xml:space="preserve">Elbonia,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Header"/>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Header"/>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7D5356E2" w14:textId="77777777" w:rsidR="007128D6" w:rsidRDefault="004C18B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Header"/>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7D5356E4" w14:textId="77777777" w:rsidR="007128D6" w:rsidRDefault="004C18B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Heading1"/>
        <w:jc w:val="both"/>
        <w:rPr>
          <w:szCs w:val="28"/>
        </w:rPr>
      </w:pPr>
      <w:bookmarkStart w:id="3" w:name="_Ref528762725"/>
      <w:r>
        <w:rPr>
          <w:szCs w:val="28"/>
        </w:rPr>
        <w:t>Introduction</w:t>
      </w:r>
      <w:bookmarkEnd w:id="3"/>
    </w:p>
    <w:p w14:paraId="7D5356E7" w14:textId="77777777" w:rsidR="007128D6" w:rsidRDefault="004C18B6">
      <w:pPr>
        <w:pStyle w:val="BodyText"/>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BodyText"/>
        <w:numPr>
          <w:ilvl w:val="0"/>
          <w:numId w:val="8"/>
        </w:numPr>
        <w:rPr>
          <w:rFonts w:eastAsia="SimSun"/>
          <w:lang w:eastAsia="zh-CN"/>
        </w:rPr>
      </w:pPr>
      <w:r>
        <w:rPr>
          <w:rFonts w:eastAsia="SimSun"/>
          <w:lang w:eastAsia="zh-CN"/>
        </w:rPr>
        <w:t>New issues not addressed in the email discussions</w:t>
      </w:r>
    </w:p>
    <w:p w14:paraId="7D5356E9" w14:textId="77777777" w:rsidR="007128D6" w:rsidRDefault="004C18B6">
      <w:pPr>
        <w:pStyle w:val="BodyText"/>
        <w:numPr>
          <w:ilvl w:val="0"/>
          <w:numId w:val="8"/>
        </w:numPr>
        <w:rPr>
          <w:rFonts w:eastAsia="SimSun"/>
          <w:lang w:eastAsia="zh-CN"/>
        </w:rPr>
      </w:pPr>
      <w:r>
        <w:rPr>
          <w:rFonts w:eastAsia="SimSun"/>
          <w:lang w:eastAsia="zh-CN"/>
        </w:rPr>
        <w:t>I</w:t>
      </w:r>
      <w:r>
        <w:rPr>
          <w:rFonts w:eastAsia="SimSun"/>
          <w:lang w:eastAsia="zh-CN"/>
        </w:rPr>
        <w:t xml:space="preserve">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7D5356EA" w14:textId="77777777" w:rsidR="007128D6" w:rsidRDefault="004C18B6">
      <w:pPr>
        <w:pStyle w:val="BodyText"/>
        <w:rPr>
          <w:rFonts w:eastAsia="SimSun"/>
          <w:lang w:eastAsia="zh-CN"/>
        </w:rPr>
      </w:pPr>
      <w:r>
        <w:rPr>
          <w:rFonts w:eastAsia="SimSun"/>
          <w:lang w:eastAsia="zh-CN"/>
        </w:rPr>
        <w:t xml:space="preserve">For each new issue, companies </w:t>
      </w:r>
      <w:r>
        <w:rPr>
          <w:rFonts w:eastAsia="SimSun"/>
          <w:lang w:eastAsia="zh-CN"/>
        </w:rPr>
        <w:t>are invited to provide their answers to the following questions:</w:t>
      </w:r>
    </w:p>
    <w:p w14:paraId="7D5356EB" w14:textId="77777777" w:rsidR="007128D6" w:rsidRDefault="004C18B6">
      <w:pPr>
        <w:pStyle w:val="BodyText"/>
        <w:numPr>
          <w:ilvl w:val="0"/>
          <w:numId w:val="9"/>
        </w:numPr>
        <w:rPr>
          <w:rFonts w:eastAsia="SimSun"/>
          <w:lang w:eastAsia="zh-CN"/>
        </w:rPr>
      </w:pPr>
      <w:r>
        <w:rPr>
          <w:rFonts w:eastAsia="SimSun"/>
          <w:lang w:eastAsia="zh-CN"/>
        </w:rPr>
        <w:t>Does the issue need to be solved for rel-16?</w:t>
      </w:r>
    </w:p>
    <w:p w14:paraId="7D5356EC" w14:textId="77777777" w:rsidR="007128D6" w:rsidRDefault="004C18B6">
      <w:pPr>
        <w:pStyle w:val="BodyText"/>
        <w:numPr>
          <w:ilvl w:val="0"/>
          <w:numId w:val="9"/>
        </w:numPr>
        <w:rPr>
          <w:rFonts w:eastAsia="SimSun"/>
          <w:lang w:eastAsia="zh-CN"/>
        </w:rPr>
      </w:pPr>
      <w:r>
        <w:rPr>
          <w:rFonts w:eastAsia="SimSun"/>
          <w:lang w:eastAsia="zh-CN"/>
        </w:rPr>
        <w:t>If yes, what are the companies’ opinion(s) on solution(s)?</w:t>
      </w:r>
    </w:p>
    <w:bookmarkEnd w:id="4"/>
    <w:bookmarkEnd w:id="5"/>
    <w:p w14:paraId="7D5356ED" w14:textId="77777777" w:rsidR="007128D6" w:rsidRDefault="004C18B6">
      <w:pPr>
        <w:pStyle w:val="Heading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1: </w:t>
      </w:r>
      <w:r>
        <w:rPr>
          <w:rFonts w:ascii="Times New Roman" w:eastAsiaTheme="minorEastAsia" w:hAnsi="Times New Roman" w:cs="Times New Roman"/>
          <w:i/>
          <w:sz w:val="20"/>
          <w:szCs w:val="20"/>
          <w:lang w:eastAsia="zh-CN"/>
        </w:rPr>
        <w:t>Capturing CSI reporting when the drx-onDurationTimer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Tdoc:</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r>
        <w:rPr>
          <w:i/>
          <w:lang w:val="en-GB"/>
        </w:rPr>
        <w:t>drx-onDurationTimer</w:t>
      </w:r>
      <w:r>
        <w:rPr>
          <w:lang w:val="en-GB"/>
        </w:rPr>
        <w:t xml:space="preserve"> is not started due to DCP, the same triggers, with same ambiguity period (4ms) as in legacy should be taken into accoun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90.25pt" o:ole="">
            <v:imagedata r:id="rId13" o:title=""/>
          </v:shape>
          <o:OLEObject Type="Embed" ProgID="Visio.Drawing.11" ShapeID="_x0000_i1025" DrawAspect="Content" ObjectID="_1644219070" r:id="rId14"/>
        </w:object>
      </w:r>
    </w:p>
    <w:p w14:paraId="7D5356F3" w14:textId="77777777" w:rsidR="007128D6" w:rsidRDefault="004C18B6">
      <w:pPr>
        <w:rPr>
          <w:b/>
        </w:rPr>
      </w:pPr>
      <w:bookmarkStart w:id="6" w:name="_Toc33040708"/>
      <w:r>
        <w:rPr>
          <w:u w:val="single"/>
          <w:lang w:val="en-GB"/>
        </w:rPr>
        <w:t>Propose</w:t>
      </w:r>
      <w:r>
        <w:rPr>
          <w:u w:val="single"/>
          <w:lang w:val="en-GB"/>
        </w:rPr>
        <w:t xml:space="preserve">d TP (wrt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6" w14:textId="77777777" w:rsidR="007128D6" w:rsidRDefault="004C18B6">
      <w:pPr>
        <w:pStyle w:val="B1"/>
      </w:pPr>
      <w:r>
        <w:t>1&gt; if DCP is configure</w:t>
      </w:r>
      <w:r>
        <w:t>d for the active DL BWP:</w:t>
      </w:r>
    </w:p>
    <w:p w14:paraId="7D5356F7" w14:textId="77777777" w:rsidR="007128D6" w:rsidRDefault="004C18B6">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w:t>
      </w:r>
      <w:r>
        <w:t>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 xml:space="preserve">2&gt; if the MAC entity would not be in Active Time considering grants/assignments/DRX Command MAC CE/Long DRX Command MAC CE received and Scheduling Request sent until 4 ms prior to symbol n when evaluating all DRX Active Time </w:t>
      </w:r>
      <w:r>
        <w:rPr>
          <w:color w:val="FF0000"/>
          <w:u w:val="single"/>
        </w:rPr>
        <w:t>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w:t>
      </w:r>
      <w:r>
        <w:rPr>
          <w:color w:val="000000"/>
        </w:rPr>
        <w:t>H.</w:t>
      </w:r>
    </w:p>
    <w:p w14:paraId="7D5356FD"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Change w:id="7">
          <w:tblGrid>
            <w:gridCol w:w="1646"/>
            <w:gridCol w:w="1088"/>
            <w:gridCol w:w="5662"/>
          </w:tblGrid>
        </w:tblGridChange>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ins w:id="8" w:author="Linhai He" w:date="2020-02-24T20:41:00Z">
              <w:r>
                <w:t>Qualcomm</w:t>
              </w:r>
            </w:ins>
          </w:p>
        </w:tc>
        <w:tc>
          <w:tcPr>
            <w:tcW w:w="1088" w:type="dxa"/>
            <w:tcBorders>
              <w:top w:val="single" w:sz="8" w:space="0" w:color="auto"/>
            </w:tcBorders>
          </w:tcPr>
          <w:p w14:paraId="7D535705" w14:textId="77777777" w:rsidR="007128D6" w:rsidRDefault="004C18B6">
            <w:pPr>
              <w:spacing w:after="120"/>
              <w:jc w:val="center"/>
            </w:pPr>
            <w:ins w:id="9" w:author="Linhai He" w:date="2020-02-24T20:41:00Z">
              <w:r>
                <w:t>Yes</w:t>
              </w:r>
            </w:ins>
          </w:p>
        </w:tc>
        <w:tc>
          <w:tcPr>
            <w:tcW w:w="5662" w:type="dxa"/>
            <w:tcBorders>
              <w:top w:val="single" w:sz="8" w:space="0" w:color="auto"/>
            </w:tcBorders>
          </w:tcPr>
          <w:p w14:paraId="7D535706" w14:textId="77777777" w:rsidR="007128D6" w:rsidRDefault="004C18B6">
            <w:pPr>
              <w:spacing w:after="120"/>
            </w:pPr>
            <w:ins w:id="10" w:author="Linhai He" w:date="2020-02-24T20:42:00Z">
              <w:r>
                <w:t xml:space="preserve">We agree with </w:t>
              </w:r>
              <w:r>
                <w:t>CATT’s analysis.</w:t>
              </w:r>
            </w:ins>
          </w:p>
        </w:tc>
      </w:tr>
      <w:tr w:rsidR="007128D6" w14:paraId="7D53570B" w14:textId="77777777">
        <w:trPr>
          <w:trHeight w:val="385"/>
        </w:trPr>
        <w:tc>
          <w:tcPr>
            <w:tcW w:w="1646" w:type="dxa"/>
          </w:tcPr>
          <w:p w14:paraId="7D535708" w14:textId="77777777" w:rsidR="007128D6" w:rsidRDefault="004C18B6">
            <w:pPr>
              <w:spacing w:after="120"/>
            </w:pPr>
            <w:ins w:id="11" w:author="Sethuraman Gurumoorthy" w:date="2020-02-25T05:55:00Z">
              <w:r>
                <w:t>Apple</w:t>
              </w:r>
            </w:ins>
          </w:p>
        </w:tc>
        <w:tc>
          <w:tcPr>
            <w:tcW w:w="1088" w:type="dxa"/>
          </w:tcPr>
          <w:p w14:paraId="7D535709" w14:textId="77777777" w:rsidR="007128D6" w:rsidRDefault="004C18B6">
            <w:pPr>
              <w:spacing w:after="120"/>
              <w:jc w:val="center"/>
            </w:pPr>
            <w:ins w:id="12" w:author="Sethuraman Gurumoorthy" w:date="2020-02-25T05:55:00Z">
              <w:r>
                <w:t>No</w:t>
              </w:r>
            </w:ins>
          </w:p>
        </w:tc>
        <w:tc>
          <w:tcPr>
            <w:tcW w:w="5662" w:type="dxa"/>
          </w:tcPr>
          <w:p w14:paraId="7D53570A" w14:textId="77777777" w:rsidR="007128D6" w:rsidRDefault="004C18B6">
            <w:pPr>
              <w:spacing w:after="120"/>
            </w:pPr>
            <w:ins w:id="13" w:author="Sethuraman Gurumoorthy" w:date="2020-02-25T05:55:00Z">
              <w:r>
                <w:t xml:space="preserve">When NW configures the WUS, the offset between WUS occasion and on duration should take the ambiguity period into account. </w:t>
              </w:r>
            </w:ins>
          </w:p>
        </w:tc>
      </w:tr>
      <w:tr w:rsidR="007128D6" w14:paraId="7D535718" w14:textId="77777777">
        <w:trPr>
          <w:trHeight w:val="385"/>
        </w:trPr>
        <w:tc>
          <w:tcPr>
            <w:tcW w:w="1646" w:type="dxa"/>
          </w:tcPr>
          <w:p w14:paraId="7D53570C" w14:textId="77777777" w:rsidR="007128D6" w:rsidRDefault="004C18B6">
            <w:pPr>
              <w:spacing w:after="120"/>
            </w:pPr>
            <w:ins w:id="14" w:author="m" w:date="2020-02-26T16:42:00Z">
              <w:r>
                <w:rPr>
                  <w:rFonts w:eastAsiaTheme="minorEastAsia" w:hint="eastAsia"/>
                  <w:lang w:eastAsia="zh-CN"/>
                </w:rPr>
                <w:t>X</w:t>
              </w:r>
              <w:r>
                <w:rPr>
                  <w:rFonts w:eastAsiaTheme="minorEastAsia"/>
                  <w:lang w:eastAsia="zh-CN"/>
                </w:rPr>
                <w:t>iaomi</w:t>
              </w:r>
            </w:ins>
          </w:p>
        </w:tc>
        <w:tc>
          <w:tcPr>
            <w:tcW w:w="1088" w:type="dxa"/>
          </w:tcPr>
          <w:p w14:paraId="7D53570D" w14:textId="77777777" w:rsidR="007128D6" w:rsidRDefault="004C18B6">
            <w:pPr>
              <w:spacing w:after="120"/>
              <w:jc w:val="center"/>
            </w:pPr>
            <w:ins w:id="15" w:author="m" w:date="2020-02-26T16:42:00Z">
              <w:r>
                <w:rPr>
                  <w:rFonts w:eastAsiaTheme="minorEastAsia" w:hint="eastAsia"/>
                  <w:lang w:eastAsia="zh-CN"/>
                </w:rPr>
                <w:t>Yes</w:t>
              </w:r>
            </w:ins>
          </w:p>
        </w:tc>
        <w:tc>
          <w:tcPr>
            <w:tcW w:w="5662" w:type="dxa"/>
          </w:tcPr>
          <w:p w14:paraId="7D53570E" w14:textId="77777777" w:rsidR="007128D6" w:rsidRDefault="004C18B6">
            <w:pPr>
              <w:spacing w:after="120"/>
              <w:rPr>
                <w:ins w:id="16" w:author="m" w:date="2020-02-26T16:42:00Z"/>
                <w:rFonts w:eastAsiaTheme="minorEastAsia"/>
                <w:lang w:eastAsia="zh-CN"/>
              </w:rPr>
            </w:pPr>
            <w:ins w:id="17" w:author="m" w:date="2020-02-26T16:42:00Z">
              <w:r>
                <w:rPr>
                  <w:rFonts w:eastAsiaTheme="minorEastAsia" w:hint="eastAsia"/>
                  <w:lang w:eastAsia="zh-CN"/>
                </w:rPr>
                <w:t xml:space="preserve">The </w:t>
              </w:r>
              <w:r>
                <w:rPr>
                  <w:rFonts w:eastAsiaTheme="minorEastAsia"/>
                  <w:lang w:eastAsia="zh-CN"/>
                </w:rPr>
                <w:t xml:space="preserve">case CATT mentioned is valid. </w:t>
              </w:r>
            </w:ins>
          </w:p>
          <w:p w14:paraId="7D53570F" w14:textId="77777777" w:rsidR="007128D6" w:rsidRDefault="004C18B6">
            <w:pPr>
              <w:spacing w:after="120"/>
              <w:rPr>
                <w:ins w:id="18" w:author="m" w:date="2020-02-26T16:42:00Z"/>
                <w:rFonts w:eastAsiaTheme="minorEastAsia"/>
                <w:lang w:eastAsia="zh-CN"/>
              </w:rPr>
            </w:pPr>
            <w:ins w:id="19" w:author="m" w:date="2020-02-26T16:42:00Z">
              <w:r>
                <w:rPr>
                  <w:rFonts w:eastAsiaTheme="minorEastAsia" w:hint="eastAsia"/>
                  <w:lang w:eastAsia="zh-CN"/>
                </w:rPr>
                <w:t>T</w:t>
              </w:r>
              <w:r>
                <w:rPr>
                  <w:rFonts w:eastAsiaTheme="minorEastAsia"/>
                  <w:lang w:eastAsia="zh-CN"/>
                </w:rPr>
                <w:t xml:space="preserve">he SRS/CQI report should be based on the deciding of </w:t>
              </w:r>
              <w:r>
                <w:rPr>
                  <w:rFonts w:eastAsiaTheme="minorEastAsia"/>
                  <w:lang w:eastAsia="zh-CN"/>
                </w:rPr>
                <w:t>whether UE is in active time. There are a lot of triggers for UE into active time, e.g. MAC CE , UE initiating SR, receiving a positive PDCCH-WUS etc.</w:t>
              </w:r>
            </w:ins>
          </w:p>
          <w:p w14:paraId="7D535710" w14:textId="77777777" w:rsidR="007128D6" w:rsidRDefault="004C18B6">
            <w:pPr>
              <w:spacing w:after="120"/>
              <w:rPr>
                <w:ins w:id="20" w:author="m" w:date="2020-02-26T16:42:00Z"/>
                <w:lang w:val="en-GB"/>
              </w:rPr>
            </w:pPr>
            <w:ins w:id="21" w:author="m" w:date="2020-02-26T16:42:00Z">
              <w:r>
                <w:rPr>
                  <w:rFonts w:eastAsiaTheme="minorEastAsia"/>
                  <w:lang w:eastAsia="zh-CN"/>
                </w:rPr>
                <w:t>We are wondering whether we can put all these triggers together when describing the conditions for SRS/CQ</w:t>
              </w:r>
              <w:r>
                <w:rPr>
                  <w:rFonts w:eastAsiaTheme="minorEastAsia"/>
                  <w:lang w:eastAsia="zh-CN"/>
                </w:rPr>
                <w:t xml:space="preserve">I reporting. I remembered in the first version of our drafted </w:t>
              </w:r>
              <w:r>
                <w:rPr>
                  <w:lang w:val="en-GB"/>
                </w:rPr>
                <w:t>38.321, it was captured like this:</w:t>
              </w:r>
            </w:ins>
          </w:p>
          <w:p w14:paraId="7D535711" w14:textId="77777777" w:rsidR="007128D6" w:rsidRDefault="004C18B6">
            <w:pPr>
              <w:pStyle w:val="B1"/>
              <w:rPr>
                <w:ins w:id="22" w:author="m" w:date="2020-02-26T16:42:00Z"/>
              </w:rPr>
            </w:pPr>
            <w:ins w:id="23" w:author="m" w:date="2020-02-26T16:42:00Z">
              <w:r>
                <w:tab/>
                <w:t>in current symbol n, if the MAC entity would not be in Active Time considering grants/assignments/DRX Command MAC CE/Long DRX Command MAC CE received, Schedul</w:t>
              </w:r>
              <w:r>
                <w:t xml:space="preserve">ing Request sent </w:t>
              </w:r>
              <w:r>
                <w:rPr>
                  <w:highlight w:val="yellow"/>
                </w:rPr>
                <w:t>and DCP occured until 4 ms prior to symbol n</w:t>
              </w:r>
              <w:r>
                <w:t xml:space="preserve"> when evaluating all DRX Active Time conditions as specified in this clause:</w:t>
              </w:r>
            </w:ins>
          </w:p>
          <w:p w14:paraId="7D535712" w14:textId="77777777" w:rsidR="007128D6" w:rsidRDefault="004C18B6">
            <w:pPr>
              <w:pStyle w:val="B2"/>
              <w:rPr>
                <w:ins w:id="24" w:author="m" w:date="2020-02-26T16:42:00Z"/>
              </w:rPr>
            </w:pPr>
            <w:ins w:id="25" w:author="m" w:date="2020-02-26T16:42:00Z">
              <w:r>
                <w:t>2&gt;</w:t>
              </w:r>
              <w:r>
                <w:tab/>
                <w:t>not transmit periodic SRS and semi-persistent SRS defined in TS 38.214 [7];</w:t>
              </w:r>
            </w:ins>
          </w:p>
          <w:p w14:paraId="7D535713" w14:textId="77777777" w:rsidR="007128D6" w:rsidRDefault="004C18B6">
            <w:pPr>
              <w:pStyle w:val="B2"/>
              <w:rPr>
                <w:ins w:id="26" w:author="m" w:date="2020-02-26T16:42:00Z"/>
              </w:rPr>
            </w:pPr>
            <w:ins w:id="27" w:author="m" w:date="2020-02-26T16:42:00Z">
              <w:r>
                <w:t>2&gt;</w:t>
              </w:r>
              <w:r>
                <w:tab/>
                <w:t>if the MAC entity would not be in Ac</w:t>
              </w:r>
              <w:r>
                <w:t xml:space="preserve">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ins>
          </w:p>
          <w:p w14:paraId="7D535714" w14:textId="77777777" w:rsidR="007128D6" w:rsidRDefault="004C18B6">
            <w:pPr>
              <w:pStyle w:val="B3"/>
              <w:rPr>
                <w:ins w:id="28" w:author="m" w:date="2020-02-26T16:42:00Z"/>
              </w:rPr>
            </w:pPr>
            <w:ins w:id="29" w:author="m" w:date="2020-02-26T16:42:00Z">
              <w:r>
                <w:t>3&gt;</w:t>
              </w:r>
              <w:r>
                <w:rPr>
                  <w:lang w:eastAsia="ko-KR"/>
                </w:rPr>
                <w:tab/>
              </w:r>
              <w:r>
                <w:t xml:space="preserve">not report </w:t>
              </w:r>
              <w:r>
                <w:rPr>
                  <w:lang w:eastAsia="ko-KR"/>
                </w:rPr>
                <w:t>CSI</w:t>
              </w:r>
              <w:r>
                <w:t xml:space="preserve"> on PUCCH except for periodic CSI on</w:t>
              </w:r>
              <w:r>
                <w:t xml:space="preserve"> PUCCH, and semi-persistent CSI on PUSCH.</w:t>
              </w:r>
            </w:ins>
          </w:p>
          <w:p w14:paraId="7D535715" w14:textId="77777777" w:rsidR="007128D6" w:rsidRDefault="004C18B6">
            <w:pPr>
              <w:pStyle w:val="B2"/>
              <w:rPr>
                <w:ins w:id="30" w:author="m" w:date="2020-02-26T16:42:00Z"/>
              </w:rPr>
            </w:pPr>
            <w:ins w:id="31" w:author="m" w:date="2020-02-26T16:42:00Z">
              <w:r>
                <w:lastRenderedPageBreak/>
                <w:t>2&gt;</w:t>
              </w:r>
              <w:r>
                <w:tab/>
                <w:t>else:</w:t>
              </w:r>
            </w:ins>
          </w:p>
          <w:p w14:paraId="7D535716" w14:textId="77777777" w:rsidR="007128D6" w:rsidRDefault="004C18B6">
            <w:pPr>
              <w:pStyle w:val="B3"/>
              <w:rPr>
                <w:ins w:id="32" w:author="m" w:date="2020-02-26T16:42:00Z"/>
              </w:rPr>
            </w:pPr>
            <w:bookmarkStart w:id="33" w:name="OLE_LINK4"/>
            <w:ins w:id="34" w:author="m" w:date="2020-02-26T16:42:00Z">
              <w:r>
                <w:t>3&gt;</w:t>
              </w:r>
              <w:r>
                <w:rPr>
                  <w:lang w:eastAsia="ko-KR"/>
                </w:rPr>
                <w:tab/>
              </w:r>
              <w:r>
                <w:t xml:space="preserve">not report </w:t>
              </w:r>
              <w:r>
                <w:rPr>
                  <w:lang w:eastAsia="ko-KR"/>
                </w:rPr>
                <w:t>CSI</w:t>
              </w:r>
              <w:r>
                <w:t xml:space="preserve"> on PUCCH and semi-persistent CSI on PUSCH.</w:t>
              </w:r>
            </w:ins>
          </w:p>
          <w:bookmarkEnd w:id="33"/>
          <w:p w14:paraId="7D535717" w14:textId="77777777" w:rsidR="007128D6" w:rsidRDefault="004C18B6">
            <w:pPr>
              <w:spacing w:after="120"/>
            </w:pPr>
            <w:ins w:id="35" w:author="m" w:date="2020-02-26T16:42:00Z">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w:t>
              </w:r>
              <w:r>
                <w:rPr>
                  <w:rFonts w:eastAsiaTheme="minorEastAsia"/>
                  <w:lang w:eastAsia="zh-CN"/>
                </w:rPr>
                <w:t>se, we still need to consider the concurrency of those triggers as CATT says.</w:t>
              </w:r>
            </w:ins>
          </w:p>
        </w:tc>
      </w:tr>
      <w:tr w:rsidR="007128D6" w14:paraId="7D53571C" w14:textId="77777777">
        <w:trPr>
          <w:trHeight w:val="385"/>
          <w:ins w:id="36" w:author="Nokia" w:date="2020-02-26T14:00:00Z"/>
        </w:trPr>
        <w:tc>
          <w:tcPr>
            <w:tcW w:w="1646" w:type="dxa"/>
          </w:tcPr>
          <w:p w14:paraId="7D535719" w14:textId="77777777" w:rsidR="007128D6" w:rsidRDefault="004C18B6">
            <w:pPr>
              <w:spacing w:after="120"/>
              <w:rPr>
                <w:ins w:id="37" w:author="Nokia" w:date="2020-02-26T14:00:00Z"/>
              </w:rPr>
            </w:pPr>
            <w:ins w:id="38" w:author="Nokia" w:date="2020-02-26T14:00:00Z">
              <w:r>
                <w:lastRenderedPageBreak/>
                <w:t>Nokia</w:t>
              </w:r>
            </w:ins>
          </w:p>
        </w:tc>
        <w:tc>
          <w:tcPr>
            <w:tcW w:w="1088" w:type="dxa"/>
          </w:tcPr>
          <w:p w14:paraId="7D53571A" w14:textId="77777777" w:rsidR="007128D6" w:rsidRDefault="004C18B6">
            <w:pPr>
              <w:spacing w:after="120"/>
              <w:jc w:val="center"/>
              <w:rPr>
                <w:ins w:id="39" w:author="Nokia" w:date="2020-02-26T14:00:00Z"/>
              </w:rPr>
            </w:pPr>
            <w:ins w:id="40" w:author="Nokia" w:date="2020-02-26T14:00:00Z">
              <w:r>
                <w:t>Yes, but</w:t>
              </w:r>
            </w:ins>
          </w:p>
        </w:tc>
        <w:tc>
          <w:tcPr>
            <w:tcW w:w="5662" w:type="dxa"/>
          </w:tcPr>
          <w:p w14:paraId="7D53571B" w14:textId="77777777" w:rsidR="007128D6" w:rsidRDefault="004C18B6">
            <w:pPr>
              <w:spacing w:after="120"/>
              <w:rPr>
                <w:ins w:id="41" w:author="Nokia" w:date="2020-02-26T14:00:00Z"/>
              </w:rPr>
            </w:pPr>
            <w:ins w:id="42" w:author="Nokia" w:date="2020-02-26T14:00:00Z">
              <w:r>
                <w:t xml:space="preserve">This is needed for the case when DCP can be received without ambiguity. However, we should consider this together with issue 9b as there can be ambiguity in </w:t>
              </w:r>
              <w:r>
                <w:t>receiving the DCP as well.</w:t>
              </w:r>
            </w:ins>
          </w:p>
        </w:tc>
      </w:tr>
      <w:tr w:rsidR="007128D6" w14:paraId="7D535720" w14:textId="77777777">
        <w:trPr>
          <w:trHeight w:val="39"/>
        </w:trPr>
        <w:tc>
          <w:tcPr>
            <w:tcW w:w="1646" w:type="dxa"/>
          </w:tcPr>
          <w:p w14:paraId="7D53571D" w14:textId="77777777" w:rsidR="007128D6" w:rsidRDefault="004C18B6">
            <w:pPr>
              <w:spacing w:after="120"/>
            </w:pPr>
            <w:ins w:id="43" w:author="Huawei" w:date="2020-02-26T20:54:00Z">
              <w:r>
                <w:rPr>
                  <w:rFonts w:eastAsiaTheme="minorEastAsia" w:hint="eastAsia"/>
                  <w:lang w:eastAsia="zh-CN"/>
                </w:rPr>
                <w:t>H</w:t>
              </w:r>
              <w:r>
                <w:rPr>
                  <w:rFonts w:eastAsiaTheme="minorEastAsia"/>
                  <w:lang w:eastAsia="zh-CN"/>
                </w:rPr>
                <w:t>uawei</w:t>
              </w:r>
            </w:ins>
          </w:p>
        </w:tc>
        <w:tc>
          <w:tcPr>
            <w:tcW w:w="1088" w:type="dxa"/>
          </w:tcPr>
          <w:p w14:paraId="7D53571E" w14:textId="77777777" w:rsidR="007128D6" w:rsidRDefault="004C18B6">
            <w:pPr>
              <w:spacing w:after="120"/>
              <w:jc w:val="center"/>
            </w:pPr>
            <w:ins w:id="44" w:author="Huawei" w:date="2020-02-26T20:54:00Z">
              <w:r>
                <w:rPr>
                  <w:rFonts w:eastAsiaTheme="minorEastAsia"/>
                  <w:lang w:eastAsia="zh-CN"/>
                </w:rPr>
                <w:t xml:space="preserve">Yes </w:t>
              </w:r>
            </w:ins>
          </w:p>
        </w:tc>
        <w:tc>
          <w:tcPr>
            <w:tcW w:w="5662" w:type="dxa"/>
          </w:tcPr>
          <w:p w14:paraId="7D53571F" w14:textId="77777777" w:rsidR="007128D6" w:rsidRDefault="004C18B6">
            <w:pPr>
              <w:spacing w:after="120"/>
            </w:pPr>
            <w:ins w:id="45" w:author="Huawei" w:date="2020-02-26T20:54:00Z">
              <w:r>
                <w:t xml:space="preserve">Agree that legacy behavior should be performed in </w:t>
              </w:r>
              <w:r>
                <w:rPr>
                  <w:color w:val="FF0000"/>
                  <w:u w:val="single"/>
                </w:rPr>
                <w:t>Active Time.</w:t>
              </w:r>
            </w:ins>
          </w:p>
        </w:tc>
      </w:tr>
      <w:tr w:rsidR="007128D6" w14:paraId="7D535726" w14:textId="77777777">
        <w:trPr>
          <w:trHeight w:val="39"/>
          <w:ins w:id="46" w:author="Ericsson" w:date="2020-02-26T16:24:00Z"/>
        </w:trPr>
        <w:tc>
          <w:tcPr>
            <w:tcW w:w="1646" w:type="dxa"/>
          </w:tcPr>
          <w:p w14:paraId="7D535721" w14:textId="77777777" w:rsidR="007128D6" w:rsidRDefault="004C18B6">
            <w:pPr>
              <w:spacing w:after="120"/>
              <w:rPr>
                <w:ins w:id="47" w:author="Ericsson" w:date="2020-02-26T16:24:00Z"/>
                <w:rFonts w:eastAsiaTheme="minorEastAsia"/>
                <w:lang w:eastAsia="zh-CN"/>
              </w:rPr>
            </w:pPr>
            <w:ins w:id="48" w:author="Ericsson" w:date="2020-02-26T16:25:00Z">
              <w:r>
                <w:t>Ericsson</w:t>
              </w:r>
            </w:ins>
          </w:p>
        </w:tc>
        <w:tc>
          <w:tcPr>
            <w:tcW w:w="1088" w:type="dxa"/>
          </w:tcPr>
          <w:p w14:paraId="7D535722" w14:textId="77777777" w:rsidR="007128D6" w:rsidRDefault="004C18B6">
            <w:pPr>
              <w:spacing w:after="120"/>
              <w:jc w:val="center"/>
              <w:rPr>
                <w:ins w:id="49" w:author="Ericsson" w:date="2020-02-26T16:24:00Z"/>
                <w:rFonts w:eastAsiaTheme="minorEastAsia"/>
                <w:lang w:eastAsia="zh-CN"/>
              </w:rPr>
            </w:pPr>
            <w:ins w:id="50" w:author="Ericsson" w:date="2020-02-26T16:25:00Z">
              <w:r>
                <w:t>Yes, but</w:t>
              </w:r>
            </w:ins>
          </w:p>
        </w:tc>
        <w:tc>
          <w:tcPr>
            <w:tcW w:w="5662" w:type="dxa"/>
          </w:tcPr>
          <w:p w14:paraId="7D535723" w14:textId="77777777" w:rsidR="007128D6" w:rsidRDefault="004C18B6">
            <w:pPr>
              <w:spacing w:after="120"/>
              <w:rPr>
                <w:ins w:id="51" w:author="Ericsson" w:date="2020-02-26T16:25:00Z"/>
              </w:rPr>
            </w:pPr>
            <w:ins w:id="52" w:author="Ericsson" w:date="2020-02-26T16:25:00Z">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w:t>
              </w:r>
              <w:r>
                <w:t xml:space="preserve">ive Time. </w:t>
              </w:r>
            </w:ins>
          </w:p>
          <w:p w14:paraId="7D535724" w14:textId="77777777" w:rsidR="007128D6" w:rsidRDefault="004C18B6">
            <w:pPr>
              <w:spacing w:after="120"/>
              <w:rPr>
                <w:ins w:id="53" w:author="Ericsson" w:date="2020-02-26T16:25:00Z"/>
              </w:rPr>
            </w:pPr>
            <w:ins w:id="54" w:author="Ericsson" w:date="2020-02-26T16:25:00Z">
              <w:r>
                <w:t xml:space="preserve">We understand that for the first use case there is no ambiguity. For the second use case the ambiguity exists when the Active Time ends due to DRX command, but this is already captured in legacy text. </w:t>
              </w:r>
            </w:ins>
          </w:p>
          <w:p w14:paraId="7D535725" w14:textId="77777777" w:rsidR="007128D6" w:rsidRDefault="004C18B6">
            <w:pPr>
              <w:spacing w:after="120"/>
              <w:rPr>
                <w:ins w:id="55" w:author="Ericsson" w:date="2020-02-26T16:24:00Z"/>
              </w:rPr>
            </w:pPr>
            <w:ins w:id="56" w:author="Ericsson" w:date="2020-02-26T16:25:00Z">
              <w:r>
                <w:t>PS: we are not sure if CATT points to a ver</w:t>
              </w:r>
              <w:r>
                <w:t>y specific corner case, where UE is reporting periodic CSI when DCP is not triggered, and UE is in Active Time due to SR as depicted</w:t>
              </w:r>
            </w:ins>
            <w:ins w:id="57" w:author="Ericsson" w:date="2020-02-26T16:40:00Z">
              <w:r>
                <w:t xml:space="preserve"> in figure</w:t>
              </w:r>
            </w:ins>
            <w:ins w:id="58" w:author="Ericsson" w:date="2020-02-26T16:25:00Z">
              <w:r>
                <w:t xml:space="preserve"> above, but this Active Time is ended within 4 ms of the end of the drx-onDurationTimer due to DRX command? We ass</w:t>
              </w:r>
              <w:r>
                <w:t>ume that the Active Time covers the CSI reporting behavior of the UE in that case.</w:t>
              </w:r>
            </w:ins>
          </w:p>
        </w:tc>
      </w:tr>
      <w:tr w:rsidR="007128D6" w14:paraId="7D53572A" w14:textId="77777777" w:rsidTr="007128D6">
        <w:tblPrEx>
          <w:tblW w:w="8396" w:type="dxa"/>
          <w:tblLayout w:type="fixed"/>
          <w:tblPrExChange w:id="59" w:author="ZTE DF" w:date="2020-02-27T00:56:00Z">
            <w:tblPrEx>
              <w:tblW w:w="8396" w:type="dxa"/>
              <w:tblLayout w:type="fixed"/>
            </w:tblPrEx>
          </w:tblPrExChange>
        </w:tblPrEx>
        <w:trPr>
          <w:trHeight w:val="336"/>
          <w:ins w:id="60" w:author="ZTE DF" w:date="2020-02-27T00:56:00Z"/>
          <w:trPrChange w:id="61" w:author="ZTE DF" w:date="2020-02-27T00:56:00Z">
            <w:trPr>
              <w:trHeight w:val="39"/>
            </w:trPr>
          </w:trPrChange>
        </w:trPr>
        <w:tc>
          <w:tcPr>
            <w:tcW w:w="1646" w:type="dxa"/>
            <w:tcPrChange w:id="62" w:author="ZTE DF" w:date="2020-02-27T00:56:00Z">
              <w:tcPr>
                <w:tcW w:w="1646" w:type="dxa"/>
              </w:tcPr>
            </w:tcPrChange>
          </w:tcPr>
          <w:p w14:paraId="7D535727" w14:textId="77777777" w:rsidR="007128D6" w:rsidRDefault="004C18B6">
            <w:pPr>
              <w:spacing w:after="120"/>
              <w:rPr>
                <w:ins w:id="63" w:author="ZTE DF" w:date="2020-02-27T00:56:00Z"/>
                <w:rFonts w:eastAsia="SimSun"/>
                <w:lang w:eastAsia="zh-CN"/>
              </w:rPr>
            </w:pPr>
            <w:ins w:id="64" w:author="ZTE DF" w:date="2020-02-27T00:56:00Z">
              <w:r>
                <w:rPr>
                  <w:rFonts w:eastAsia="SimSun" w:hint="eastAsia"/>
                  <w:lang w:eastAsia="zh-CN"/>
                </w:rPr>
                <w:t>ZTE</w:t>
              </w:r>
            </w:ins>
          </w:p>
        </w:tc>
        <w:tc>
          <w:tcPr>
            <w:tcW w:w="1088" w:type="dxa"/>
            <w:tcPrChange w:id="65" w:author="ZTE DF" w:date="2020-02-27T00:56:00Z">
              <w:tcPr>
                <w:tcW w:w="1088" w:type="dxa"/>
              </w:tcPr>
            </w:tcPrChange>
          </w:tcPr>
          <w:p w14:paraId="7D535728" w14:textId="77777777" w:rsidR="007128D6" w:rsidRDefault="004C18B6">
            <w:pPr>
              <w:spacing w:after="120"/>
              <w:jc w:val="center"/>
              <w:rPr>
                <w:ins w:id="66" w:author="ZTE DF" w:date="2020-02-27T00:56:00Z"/>
                <w:rFonts w:eastAsia="SimSun"/>
                <w:lang w:eastAsia="zh-CN"/>
              </w:rPr>
            </w:pPr>
            <w:ins w:id="67" w:author="ZTE DF" w:date="2020-02-27T00:56:00Z">
              <w:r>
                <w:rPr>
                  <w:rFonts w:eastAsia="SimSun" w:hint="eastAsia"/>
                  <w:lang w:eastAsia="zh-CN"/>
                </w:rPr>
                <w:t>Yes</w:t>
              </w:r>
            </w:ins>
          </w:p>
        </w:tc>
        <w:tc>
          <w:tcPr>
            <w:tcW w:w="5662" w:type="dxa"/>
            <w:tcPrChange w:id="68" w:author="ZTE DF" w:date="2020-02-27T00:56:00Z">
              <w:tcPr>
                <w:tcW w:w="5662" w:type="dxa"/>
              </w:tcPr>
            </w:tcPrChange>
          </w:tcPr>
          <w:p w14:paraId="7D535729" w14:textId="77777777" w:rsidR="007128D6" w:rsidRDefault="004C18B6">
            <w:pPr>
              <w:spacing w:after="120"/>
              <w:rPr>
                <w:ins w:id="69" w:author="ZTE DF" w:date="2020-02-27T00:56:00Z"/>
              </w:rPr>
            </w:pPr>
            <w:ins w:id="70" w:author="ZTE DF" w:date="2020-02-27T00:56:00Z">
              <w:r>
                <w:rPr>
                  <w:rFonts w:eastAsia="SimSun" w:hint="eastAsia"/>
                  <w:lang w:eastAsia="zh-CN"/>
                </w:rPr>
                <w:t>Agree, this is legacy behavior.</w:t>
              </w:r>
            </w:ins>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ins w:id="71" w:author="Linhai He" w:date="2020-02-24T20:41:00Z">
              <w:r>
                <w:t>Qualcomm</w:t>
              </w:r>
            </w:ins>
          </w:p>
        </w:tc>
        <w:tc>
          <w:tcPr>
            <w:tcW w:w="1088" w:type="dxa"/>
            <w:tcBorders>
              <w:top w:val="single" w:sz="8" w:space="0" w:color="auto"/>
            </w:tcBorders>
          </w:tcPr>
          <w:p w14:paraId="7D535732" w14:textId="77777777" w:rsidR="007128D6" w:rsidRDefault="004C18B6">
            <w:pPr>
              <w:spacing w:after="120"/>
              <w:jc w:val="center"/>
            </w:pPr>
            <w:ins w:id="72" w:author="Linhai He" w:date="2020-02-24T20:41:00Z">
              <w:r>
                <w:t>Yes</w:t>
              </w:r>
            </w:ins>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ins w:id="73" w:author="m" w:date="2020-02-26T16:43:00Z">
              <w:r>
                <w:rPr>
                  <w:rFonts w:eastAsiaTheme="minorEastAsia" w:hint="eastAsia"/>
                  <w:lang w:eastAsia="zh-CN"/>
                </w:rPr>
                <w:t>X</w:t>
              </w:r>
              <w:r>
                <w:rPr>
                  <w:rFonts w:eastAsiaTheme="minorEastAsia"/>
                  <w:lang w:eastAsia="zh-CN"/>
                </w:rPr>
                <w:t>iaomi</w:t>
              </w:r>
            </w:ins>
          </w:p>
        </w:tc>
        <w:tc>
          <w:tcPr>
            <w:tcW w:w="1088" w:type="dxa"/>
          </w:tcPr>
          <w:p w14:paraId="7D535736" w14:textId="77777777" w:rsidR="007128D6" w:rsidRDefault="004C18B6">
            <w:pPr>
              <w:spacing w:after="120"/>
              <w:jc w:val="center"/>
            </w:pPr>
            <w:ins w:id="74" w:author="m" w:date="2020-02-26T16:43:00Z">
              <w:r>
                <w:rPr>
                  <w:rFonts w:eastAsiaTheme="minorEastAsia"/>
                  <w:lang w:eastAsia="zh-CN"/>
                </w:rPr>
                <w:t>No</w:t>
              </w:r>
            </w:ins>
          </w:p>
        </w:tc>
        <w:tc>
          <w:tcPr>
            <w:tcW w:w="5662" w:type="dxa"/>
          </w:tcPr>
          <w:p w14:paraId="7D535737" w14:textId="77777777" w:rsidR="007128D6" w:rsidRDefault="004C18B6">
            <w:pPr>
              <w:spacing w:after="120"/>
            </w:pPr>
            <w:ins w:id="75" w:author="m" w:date="2020-02-26T16:43:00Z">
              <w:r>
                <w:t>See above.</w:t>
              </w:r>
            </w:ins>
          </w:p>
        </w:tc>
      </w:tr>
      <w:tr w:rsidR="007128D6" w14:paraId="7D53573C" w14:textId="77777777">
        <w:trPr>
          <w:trHeight w:val="385"/>
          <w:ins w:id="76" w:author="Nokia" w:date="2020-02-26T14:01:00Z"/>
        </w:trPr>
        <w:tc>
          <w:tcPr>
            <w:tcW w:w="1646" w:type="dxa"/>
          </w:tcPr>
          <w:p w14:paraId="7D535739" w14:textId="77777777" w:rsidR="007128D6" w:rsidRDefault="004C18B6">
            <w:pPr>
              <w:spacing w:after="120"/>
              <w:rPr>
                <w:ins w:id="77" w:author="Nokia" w:date="2020-02-26T14:01:00Z"/>
              </w:rPr>
            </w:pPr>
            <w:ins w:id="78" w:author="Nokia" w:date="2020-02-26T14:01:00Z">
              <w:r>
                <w:t>Nokia</w:t>
              </w:r>
            </w:ins>
          </w:p>
        </w:tc>
        <w:tc>
          <w:tcPr>
            <w:tcW w:w="1088" w:type="dxa"/>
          </w:tcPr>
          <w:p w14:paraId="7D53573A" w14:textId="77777777" w:rsidR="007128D6" w:rsidRDefault="004C18B6">
            <w:pPr>
              <w:spacing w:after="120"/>
              <w:jc w:val="center"/>
              <w:rPr>
                <w:ins w:id="79" w:author="Nokia" w:date="2020-02-26T14:01:00Z"/>
              </w:rPr>
            </w:pPr>
            <w:ins w:id="80" w:author="Nokia" w:date="2020-02-26T14:01:00Z">
              <w:r>
                <w:t>Yes</w:t>
              </w:r>
            </w:ins>
          </w:p>
        </w:tc>
        <w:tc>
          <w:tcPr>
            <w:tcW w:w="5662" w:type="dxa"/>
          </w:tcPr>
          <w:p w14:paraId="7D53573B" w14:textId="77777777" w:rsidR="007128D6" w:rsidRDefault="007128D6">
            <w:pPr>
              <w:spacing w:after="120"/>
              <w:rPr>
                <w:ins w:id="81" w:author="Nokia" w:date="2020-02-26T14:01:00Z"/>
              </w:rPr>
            </w:pPr>
          </w:p>
        </w:tc>
      </w:tr>
      <w:tr w:rsidR="007128D6" w14:paraId="7D535740" w14:textId="77777777">
        <w:trPr>
          <w:trHeight w:val="385"/>
        </w:trPr>
        <w:tc>
          <w:tcPr>
            <w:tcW w:w="1646" w:type="dxa"/>
          </w:tcPr>
          <w:p w14:paraId="7D53573D" w14:textId="77777777" w:rsidR="007128D6" w:rsidRDefault="004C18B6">
            <w:pPr>
              <w:spacing w:after="120"/>
            </w:pPr>
            <w:ins w:id="82" w:author="Huawei" w:date="2020-02-26T20:54:00Z">
              <w:r>
                <w:rPr>
                  <w:rFonts w:eastAsiaTheme="minorEastAsia" w:hint="eastAsia"/>
                  <w:lang w:eastAsia="zh-CN"/>
                </w:rPr>
                <w:t>H</w:t>
              </w:r>
              <w:r>
                <w:rPr>
                  <w:rFonts w:eastAsiaTheme="minorEastAsia"/>
                  <w:lang w:eastAsia="zh-CN"/>
                </w:rPr>
                <w:t>uawei</w:t>
              </w:r>
            </w:ins>
          </w:p>
        </w:tc>
        <w:tc>
          <w:tcPr>
            <w:tcW w:w="1088" w:type="dxa"/>
          </w:tcPr>
          <w:p w14:paraId="7D53573E" w14:textId="77777777" w:rsidR="007128D6" w:rsidRDefault="004C18B6">
            <w:pPr>
              <w:spacing w:after="120"/>
              <w:jc w:val="center"/>
            </w:pPr>
            <w:ins w:id="83" w:author="Huawei" w:date="2020-02-26T20:54:00Z">
              <w:r>
                <w:rPr>
                  <w:rFonts w:eastAsiaTheme="minorEastAsia"/>
                  <w:lang w:eastAsia="zh-CN"/>
                </w:rPr>
                <w:t>Yes</w:t>
              </w:r>
            </w:ins>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SimSun"/>
                <w:lang w:eastAsia="zh-CN"/>
              </w:rPr>
            </w:pPr>
            <w:ins w:id="84" w:author="ZTE DF" w:date="2020-02-27T00:56:00Z">
              <w:r>
                <w:rPr>
                  <w:rFonts w:eastAsia="SimSun" w:hint="eastAsia"/>
                  <w:lang w:eastAsia="zh-CN"/>
                </w:rPr>
                <w:t>ZTE</w:t>
              </w:r>
            </w:ins>
          </w:p>
        </w:tc>
        <w:tc>
          <w:tcPr>
            <w:tcW w:w="1088" w:type="dxa"/>
          </w:tcPr>
          <w:p w14:paraId="7D535742" w14:textId="77777777" w:rsidR="007128D6" w:rsidRDefault="004C18B6">
            <w:pPr>
              <w:spacing w:after="120"/>
              <w:jc w:val="center"/>
              <w:rPr>
                <w:rFonts w:eastAsia="SimSun"/>
                <w:lang w:eastAsia="zh-CN"/>
              </w:rPr>
            </w:pPr>
            <w:ins w:id="85" w:author="ZTE DF" w:date="2020-02-27T00:56:00Z">
              <w:r>
                <w:rPr>
                  <w:rFonts w:eastAsia="SimSun" w:hint="eastAsia"/>
                  <w:lang w:eastAsia="zh-CN"/>
                </w:rPr>
                <w:t>Yes</w:t>
              </w:r>
            </w:ins>
          </w:p>
        </w:tc>
        <w:tc>
          <w:tcPr>
            <w:tcW w:w="5662" w:type="dxa"/>
          </w:tcPr>
          <w:p w14:paraId="7D535743" w14:textId="77777777" w:rsidR="007128D6" w:rsidRDefault="007128D6">
            <w:pPr>
              <w:spacing w:after="120"/>
            </w:pPr>
          </w:p>
        </w:tc>
      </w:tr>
    </w:tbl>
    <w:p w14:paraId="7D535745" w14:textId="77777777" w:rsidR="007128D6" w:rsidRDefault="007128D6">
      <w:pPr>
        <w:rPr>
          <w:b/>
        </w:rPr>
      </w:pPr>
    </w:p>
    <w:p w14:paraId="7D535746"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2: Impact of DCP associated with a </w:t>
      </w:r>
      <w:r>
        <w:rPr>
          <w:rFonts w:ascii="Times New Roman" w:eastAsiaTheme="minorEastAsia" w:hAnsi="Times New Roman" w:cs="Times New Roman"/>
          <w:i/>
          <w:sz w:val="20"/>
          <w:szCs w:val="20"/>
          <w:lang w:eastAsia="zh-CN"/>
        </w:rPr>
        <w:t>long DRX cycle on the short DRX cycles within this long DRX cycle</w:t>
      </w:r>
    </w:p>
    <w:p w14:paraId="7D535747" w14:textId="77777777" w:rsidR="007128D6" w:rsidRDefault="004C18B6">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w:t>
      </w:r>
      <w:r>
        <w:rPr>
          <w:lang w:val="en-GB"/>
        </w:rPr>
        <w:t>X cycle in the same long DRX cycle.</w:t>
      </w:r>
    </w:p>
    <w:p w14:paraId="7D535749" w14:textId="77777777" w:rsidR="007128D6" w:rsidRDefault="004C18B6">
      <w:pPr>
        <w:pStyle w:val="Caption"/>
        <w:rPr>
          <w:color w:val="C00000"/>
        </w:rPr>
      </w:pPr>
      <w:r>
        <w:lastRenderedPageBreak/>
        <w:pict w14:anchorId="7D535B25">
          <v:shape id="_x0000_i1026" type="#_x0000_t75" style="width:412.85pt;height:116.9pt">
            <v:imagedata r:id="rId15" o:title=""/>
          </v:shape>
        </w:pict>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ins w:id="86" w:author="Linhai He" w:date="2020-02-24T20:42:00Z">
              <w:r>
                <w:t>Qualcomm</w:t>
              </w:r>
            </w:ins>
          </w:p>
        </w:tc>
        <w:tc>
          <w:tcPr>
            <w:tcW w:w="1088" w:type="dxa"/>
            <w:tcBorders>
              <w:top w:val="single" w:sz="8" w:space="0" w:color="auto"/>
            </w:tcBorders>
          </w:tcPr>
          <w:p w14:paraId="7D535752" w14:textId="77777777" w:rsidR="007128D6" w:rsidRDefault="004C18B6">
            <w:pPr>
              <w:spacing w:after="120"/>
              <w:jc w:val="center"/>
            </w:pPr>
            <w:ins w:id="87" w:author="Linhai He" w:date="2020-02-24T20:42:00Z">
              <w:r>
                <w:t>No</w:t>
              </w:r>
            </w:ins>
          </w:p>
        </w:tc>
        <w:tc>
          <w:tcPr>
            <w:tcW w:w="5662" w:type="dxa"/>
            <w:tcBorders>
              <w:top w:val="single" w:sz="8" w:space="0" w:color="auto"/>
            </w:tcBorders>
          </w:tcPr>
          <w:p w14:paraId="7D535753" w14:textId="77777777" w:rsidR="007128D6" w:rsidRDefault="004C18B6">
            <w:pPr>
              <w:spacing w:after="120"/>
            </w:pPr>
            <w:ins w:id="88" w:author="Linhai He" w:date="2020-02-24T20:42:00Z">
              <w:r>
                <w:t xml:space="preserve">In our </w:t>
              </w:r>
              <w:r>
                <w:t>understanding, at any point of time, UE uses either short or long DRX. When short DRX cycle is running, if WUS is not configured (or not supported) for short DRX cycle, then there is no WUS occasions to monitor.</w:t>
              </w:r>
            </w:ins>
          </w:p>
        </w:tc>
      </w:tr>
      <w:tr w:rsidR="007128D6" w14:paraId="7D535758" w14:textId="77777777">
        <w:trPr>
          <w:trHeight w:val="385"/>
        </w:trPr>
        <w:tc>
          <w:tcPr>
            <w:tcW w:w="1646" w:type="dxa"/>
          </w:tcPr>
          <w:p w14:paraId="7D535755" w14:textId="77777777" w:rsidR="007128D6" w:rsidRDefault="004C18B6">
            <w:pPr>
              <w:spacing w:after="120"/>
            </w:pPr>
            <w:ins w:id="89" w:author="Sethuraman Gurumoorthy" w:date="2020-02-25T05:55:00Z">
              <w:r>
                <w:t>Apple</w:t>
              </w:r>
            </w:ins>
          </w:p>
        </w:tc>
        <w:tc>
          <w:tcPr>
            <w:tcW w:w="1088" w:type="dxa"/>
          </w:tcPr>
          <w:p w14:paraId="7D535756" w14:textId="77777777" w:rsidR="007128D6" w:rsidRDefault="004C18B6">
            <w:pPr>
              <w:spacing w:after="120"/>
              <w:jc w:val="center"/>
            </w:pPr>
            <w:ins w:id="90" w:author="Sethuraman Gurumoorthy" w:date="2020-02-25T05:55:00Z">
              <w:r>
                <w:t>No</w:t>
              </w:r>
            </w:ins>
          </w:p>
        </w:tc>
        <w:tc>
          <w:tcPr>
            <w:tcW w:w="5662" w:type="dxa"/>
          </w:tcPr>
          <w:p w14:paraId="7D535757" w14:textId="77777777" w:rsidR="007128D6" w:rsidRDefault="004C18B6">
            <w:pPr>
              <w:spacing w:after="120"/>
            </w:pPr>
            <w:ins w:id="91" w:author="Sethuraman Gurumoorthy" w:date="2020-02-25T05:55:00Z">
              <w:r>
                <w:t>We do not support the WUS applicab</w:t>
              </w:r>
              <w:r>
                <w:t xml:space="preserve">ility on short DRX cycle. </w:t>
              </w:r>
            </w:ins>
          </w:p>
        </w:tc>
      </w:tr>
      <w:tr w:rsidR="007128D6" w14:paraId="7D53575C" w14:textId="77777777">
        <w:trPr>
          <w:trHeight w:val="385"/>
        </w:trPr>
        <w:tc>
          <w:tcPr>
            <w:tcW w:w="1646" w:type="dxa"/>
          </w:tcPr>
          <w:p w14:paraId="7D535759" w14:textId="77777777" w:rsidR="007128D6" w:rsidRDefault="004C18B6">
            <w:pPr>
              <w:spacing w:after="120"/>
            </w:pPr>
            <w:ins w:id="92" w:author="m" w:date="2020-02-26T16:43:00Z">
              <w:r>
                <w:rPr>
                  <w:rFonts w:eastAsiaTheme="minorEastAsia" w:hint="eastAsia"/>
                  <w:lang w:eastAsia="zh-CN"/>
                </w:rPr>
                <w:t>X</w:t>
              </w:r>
              <w:r>
                <w:rPr>
                  <w:rFonts w:eastAsiaTheme="minorEastAsia"/>
                  <w:lang w:eastAsia="zh-CN"/>
                </w:rPr>
                <w:t>iaomi</w:t>
              </w:r>
            </w:ins>
          </w:p>
        </w:tc>
        <w:tc>
          <w:tcPr>
            <w:tcW w:w="1088" w:type="dxa"/>
          </w:tcPr>
          <w:p w14:paraId="7D53575A" w14:textId="77777777" w:rsidR="007128D6" w:rsidRDefault="004C18B6">
            <w:pPr>
              <w:spacing w:after="120"/>
              <w:jc w:val="center"/>
            </w:pPr>
            <w:ins w:id="93" w:author="m" w:date="2020-02-26T16:43:00Z">
              <w:r>
                <w:rPr>
                  <w:rFonts w:eastAsiaTheme="minorEastAsia" w:hint="eastAsia"/>
                  <w:lang w:eastAsia="zh-CN"/>
                </w:rPr>
                <w:t>No</w:t>
              </w:r>
            </w:ins>
          </w:p>
        </w:tc>
        <w:tc>
          <w:tcPr>
            <w:tcW w:w="5662" w:type="dxa"/>
          </w:tcPr>
          <w:p w14:paraId="7D53575B" w14:textId="77777777" w:rsidR="007128D6" w:rsidRDefault="004C18B6">
            <w:pPr>
              <w:spacing w:after="120"/>
            </w:pPr>
            <w:ins w:id="94" w:author="m" w:date="2020-02-26T16:43:00Z">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ins>
          </w:p>
        </w:tc>
      </w:tr>
      <w:tr w:rsidR="007128D6" w14:paraId="7D535760" w14:textId="77777777">
        <w:trPr>
          <w:trHeight w:val="385"/>
          <w:ins w:id="95" w:author="Nokia" w:date="2020-02-26T14:01:00Z"/>
        </w:trPr>
        <w:tc>
          <w:tcPr>
            <w:tcW w:w="1646" w:type="dxa"/>
          </w:tcPr>
          <w:p w14:paraId="7D53575D" w14:textId="77777777" w:rsidR="007128D6" w:rsidRDefault="004C18B6">
            <w:pPr>
              <w:spacing w:after="120"/>
              <w:rPr>
                <w:ins w:id="96" w:author="Nokia" w:date="2020-02-26T14:01:00Z"/>
              </w:rPr>
            </w:pPr>
            <w:ins w:id="97" w:author="Nokia" w:date="2020-02-26T14:01:00Z">
              <w:r>
                <w:t>Nokia</w:t>
              </w:r>
            </w:ins>
          </w:p>
        </w:tc>
        <w:tc>
          <w:tcPr>
            <w:tcW w:w="1088" w:type="dxa"/>
          </w:tcPr>
          <w:p w14:paraId="7D53575E" w14:textId="77777777" w:rsidR="007128D6" w:rsidRDefault="007128D6">
            <w:pPr>
              <w:spacing w:after="120"/>
              <w:jc w:val="center"/>
              <w:rPr>
                <w:ins w:id="98" w:author="Nokia" w:date="2020-02-26T14:01:00Z"/>
              </w:rPr>
            </w:pPr>
          </w:p>
        </w:tc>
        <w:tc>
          <w:tcPr>
            <w:tcW w:w="5662" w:type="dxa"/>
          </w:tcPr>
          <w:p w14:paraId="7D53575F" w14:textId="77777777" w:rsidR="007128D6" w:rsidRDefault="004C18B6">
            <w:pPr>
              <w:spacing w:after="120"/>
              <w:rPr>
                <w:ins w:id="99" w:author="Nokia" w:date="2020-02-26T14:01:00Z"/>
              </w:rPr>
            </w:pPr>
            <w:ins w:id="100" w:author="Nokia" w:date="2020-02-26T14:01:00Z">
              <w:r>
                <w:t xml:space="preserve">It should be possible for the NW to configure WUS to be </w:t>
              </w:r>
              <w:r>
                <w:t>applicable for Short and/or Long DRX cycle.</w:t>
              </w:r>
            </w:ins>
          </w:p>
        </w:tc>
      </w:tr>
      <w:tr w:rsidR="007128D6" w14:paraId="7D535764" w14:textId="77777777">
        <w:trPr>
          <w:trHeight w:val="39"/>
        </w:trPr>
        <w:tc>
          <w:tcPr>
            <w:tcW w:w="1646" w:type="dxa"/>
          </w:tcPr>
          <w:p w14:paraId="7D535761" w14:textId="77777777" w:rsidR="007128D6" w:rsidRDefault="004C18B6">
            <w:pPr>
              <w:spacing w:after="120"/>
            </w:pPr>
            <w:ins w:id="101" w:author="Huawei" w:date="2020-02-26T20:55:00Z">
              <w:r>
                <w:rPr>
                  <w:rFonts w:eastAsiaTheme="minorEastAsia"/>
                  <w:lang w:eastAsia="zh-CN"/>
                </w:rPr>
                <w:t>Huawei</w:t>
              </w:r>
            </w:ins>
          </w:p>
        </w:tc>
        <w:tc>
          <w:tcPr>
            <w:tcW w:w="1088" w:type="dxa"/>
          </w:tcPr>
          <w:p w14:paraId="7D535762" w14:textId="77777777" w:rsidR="007128D6" w:rsidRDefault="004C18B6">
            <w:pPr>
              <w:spacing w:after="120"/>
              <w:jc w:val="center"/>
            </w:pPr>
            <w:ins w:id="102" w:author="Huawei" w:date="2020-02-26T20:55:00Z">
              <w:r>
                <w:rPr>
                  <w:rFonts w:eastAsiaTheme="minorEastAsia" w:hint="eastAsia"/>
                  <w:lang w:eastAsia="zh-CN"/>
                </w:rPr>
                <w:t>N</w:t>
              </w:r>
              <w:r>
                <w:rPr>
                  <w:rFonts w:eastAsiaTheme="minorEastAsia"/>
                  <w:lang w:eastAsia="zh-CN"/>
                </w:rPr>
                <w:t>o</w:t>
              </w:r>
            </w:ins>
          </w:p>
        </w:tc>
        <w:tc>
          <w:tcPr>
            <w:tcW w:w="5662" w:type="dxa"/>
          </w:tcPr>
          <w:p w14:paraId="7D535763" w14:textId="77777777" w:rsidR="007128D6" w:rsidRDefault="007128D6">
            <w:pPr>
              <w:spacing w:after="120"/>
            </w:pPr>
          </w:p>
        </w:tc>
      </w:tr>
      <w:tr w:rsidR="007128D6" w14:paraId="7D535769" w14:textId="77777777">
        <w:trPr>
          <w:trHeight w:val="39"/>
          <w:ins w:id="103" w:author="Ericsson" w:date="2020-02-26T16:25:00Z"/>
        </w:trPr>
        <w:tc>
          <w:tcPr>
            <w:tcW w:w="1646" w:type="dxa"/>
          </w:tcPr>
          <w:p w14:paraId="7D535765" w14:textId="77777777" w:rsidR="007128D6" w:rsidRDefault="004C18B6">
            <w:pPr>
              <w:spacing w:after="120"/>
              <w:rPr>
                <w:ins w:id="104" w:author="Ericsson" w:date="2020-02-26T16:25:00Z"/>
                <w:rFonts w:eastAsiaTheme="minorEastAsia"/>
                <w:lang w:eastAsia="zh-CN"/>
              </w:rPr>
            </w:pPr>
            <w:ins w:id="105" w:author="Ericsson" w:date="2020-02-26T16:25:00Z">
              <w:r>
                <w:t>Ericsson</w:t>
              </w:r>
            </w:ins>
          </w:p>
        </w:tc>
        <w:tc>
          <w:tcPr>
            <w:tcW w:w="1088" w:type="dxa"/>
          </w:tcPr>
          <w:p w14:paraId="7D535766" w14:textId="77777777" w:rsidR="007128D6" w:rsidRDefault="004C18B6">
            <w:pPr>
              <w:spacing w:after="120"/>
              <w:jc w:val="center"/>
              <w:rPr>
                <w:ins w:id="106" w:author="Ericsson" w:date="2020-02-26T16:25:00Z"/>
                <w:rFonts w:eastAsiaTheme="minorEastAsia"/>
                <w:lang w:eastAsia="zh-CN"/>
              </w:rPr>
            </w:pPr>
            <w:ins w:id="107" w:author="Ericsson" w:date="2020-02-26T16:25:00Z">
              <w:r>
                <w:t>No</w:t>
              </w:r>
            </w:ins>
          </w:p>
        </w:tc>
        <w:tc>
          <w:tcPr>
            <w:tcW w:w="5662" w:type="dxa"/>
          </w:tcPr>
          <w:p w14:paraId="7D535767" w14:textId="77777777" w:rsidR="007128D6" w:rsidRDefault="004C18B6">
            <w:pPr>
              <w:spacing w:after="120"/>
              <w:rPr>
                <w:ins w:id="108" w:author="Ericsson" w:date="2020-02-26T16:25:00Z"/>
              </w:rPr>
            </w:pPr>
            <w:ins w:id="109" w:author="Ericsson" w:date="2020-02-26T16:25:00Z">
              <w:r>
                <w:t>Our understanding is that current agreements/assumptions say that WUS is not supported with Short DRX cycle. In our understanding this means that WUS and Short DRX cycle can be configured simultaneously, but when the UE is in short DRX cycle the UE does no</w:t>
              </w:r>
              <w:r>
                <w:t xml:space="preserve">t monitor WUS. </w:t>
              </w:r>
            </w:ins>
          </w:p>
          <w:p w14:paraId="7D535768" w14:textId="77777777" w:rsidR="007128D6" w:rsidRDefault="004C18B6">
            <w:pPr>
              <w:spacing w:after="120"/>
              <w:rPr>
                <w:ins w:id="110" w:author="Ericsson" w:date="2020-02-26T16:25:00Z"/>
              </w:rPr>
            </w:pPr>
            <w:ins w:id="111" w:author="Ericsson" w:date="2020-02-26T16:25:00Z">
              <w:r>
                <w:t xml:space="preserve">We would like to see a proper/full use of WUS with short DRX cycle, and do not see the need for the proposed compromise. </w:t>
              </w:r>
            </w:ins>
          </w:p>
        </w:tc>
      </w:tr>
      <w:tr w:rsidR="007128D6" w14:paraId="7D53576D" w14:textId="77777777">
        <w:trPr>
          <w:trHeight w:val="39"/>
          <w:ins w:id="112" w:author="ZTE DF" w:date="2020-02-27T00:56:00Z"/>
        </w:trPr>
        <w:tc>
          <w:tcPr>
            <w:tcW w:w="1646" w:type="dxa"/>
          </w:tcPr>
          <w:p w14:paraId="7D53576A" w14:textId="77777777" w:rsidR="007128D6" w:rsidRDefault="004C18B6">
            <w:pPr>
              <w:spacing w:after="120"/>
              <w:rPr>
                <w:ins w:id="113" w:author="ZTE DF" w:date="2020-02-27T00:56:00Z"/>
                <w:rFonts w:eastAsia="SimSun"/>
                <w:lang w:eastAsia="zh-CN"/>
              </w:rPr>
            </w:pPr>
            <w:ins w:id="114" w:author="ZTE DF" w:date="2020-02-27T00:56:00Z">
              <w:r>
                <w:rPr>
                  <w:rFonts w:eastAsia="SimSun" w:hint="eastAsia"/>
                  <w:lang w:eastAsia="zh-CN"/>
                </w:rPr>
                <w:t>ZTE</w:t>
              </w:r>
            </w:ins>
          </w:p>
        </w:tc>
        <w:tc>
          <w:tcPr>
            <w:tcW w:w="1088" w:type="dxa"/>
          </w:tcPr>
          <w:p w14:paraId="7D53576B" w14:textId="77777777" w:rsidR="007128D6" w:rsidRDefault="004C18B6">
            <w:pPr>
              <w:spacing w:after="120"/>
              <w:jc w:val="center"/>
              <w:rPr>
                <w:ins w:id="115" w:author="ZTE DF" w:date="2020-02-27T00:56:00Z"/>
                <w:rFonts w:eastAsia="SimSun"/>
                <w:lang w:eastAsia="zh-CN"/>
              </w:rPr>
            </w:pPr>
            <w:ins w:id="116" w:author="ZTE DF" w:date="2020-02-27T00:57:00Z">
              <w:r>
                <w:rPr>
                  <w:rFonts w:eastAsia="SimSun" w:hint="eastAsia"/>
                  <w:lang w:eastAsia="zh-CN"/>
                </w:rPr>
                <w:t>No</w:t>
              </w:r>
            </w:ins>
          </w:p>
        </w:tc>
        <w:tc>
          <w:tcPr>
            <w:tcW w:w="5662" w:type="dxa"/>
          </w:tcPr>
          <w:p w14:paraId="7D53576C" w14:textId="77777777" w:rsidR="007128D6" w:rsidRDefault="007128D6">
            <w:pPr>
              <w:spacing w:after="120"/>
              <w:rPr>
                <w:ins w:id="117" w:author="ZTE DF" w:date="2020-02-27T00:56:00Z"/>
              </w:rPr>
            </w:pPr>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 xml:space="preserve">Comments </w:t>
            </w:r>
            <w:r>
              <w:rPr>
                <w:b/>
                <w:bCs/>
              </w:rPr>
              <w:t>and/or other solutions (if any)</w:t>
            </w:r>
          </w:p>
        </w:tc>
      </w:tr>
      <w:tr w:rsidR="007128D6" w14:paraId="7D535777" w14:textId="77777777">
        <w:trPr>
          <w:trHeight w:val="377"/>
        </w:trPr>
        <w:tc>
          <w:tcPr>
            <w:tcW w:w="1646" w:type="dxa"/>
            <w:tcBorders>
              <w:top w:val="single" w:sz="8" w:space="0" w:color="auto"/>
            </w:tcBorders>
          </w:tcPr>
          <w:p w14:paraId="7D535774" w14:textId="77777777" w:rsidR="007128D6" w:rsidRDefault="007128D6">
            <w:pPr>
              <w:spacing w:after="120"/>
            </w:pPr>
          </w:p>
        </w:tc>
        <w:tc>
          <w:tcPr>
            <w:tcW w:w="1088" w:type="dxa"/>
            <w:tcBorders>
              <w:top w:val="single" w:sz="8" w:space="0" w:color="auto"/>
            </w:tcBorders>
          </w:tcPr>
          <w:p w14:paraId="7D535775" w14:textId="77777777" w:rsidR="007128D6" w:rsidRDefault="007128D6">
            <w:pPr>
              <w:spacing w:after="120"/>
              <w:jc w:val="center"/>
            </w:pPr>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p w14:paraId="7D535785" w14:textId="77777777" w:rsidR="007128D6" w:rsidRDefault="007128D6">
      <w:pPr>
        <w:rPr>
          <w:bCs/>
        </w:rPr>
      </w:pPr>
    </w:p>
    <w:p w14:paraId="7D535786" w14:textId="77777777" w:rsidR="007128D6" w:rsidRDefault="004C18B6">
      <w:pPr>
        <w:pStyle w:val="Heading3"/>
        <w:ind w:left="720" w:hanging="720"/>
      </w:pPr>
      <w:bookmarkStart w:id="118" w:name="_Toc33040709"/>
      <w:bookmarkEnd w:id="118"/>
      <w:r>
        <w:rPr>
          <w:rFonts w:ascii="Times New Roman" w:eastAsiaTheme="minorEastAsia" w:hAnsi="Times New Roman" w:cs="Times New Roman"/>
          <w:i/>
          <w:sz w:val="20"/>
          <w:szCs w:val="20"/>
          <w:lang w:eastAsia="zh-CN"/>
        </w:rPr>
        <w:lastRenderedPageBreak/>
        <w:t>Issue #3: UE behaviour when it is configured with multiple DCP monitoring occasions and detects one</w:t>
      </w:r>
    </w:p>
    <w:p w14:paraId="7D535787" w14:textId="77777777" w:rsidR="007128D6" w:rsidRDefault="004C18B6">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w:t>
      </w:r>
      <w:r>
        <w:rPr>
          <w:bCs/>
        </w:rPr>
        <w:t xml:space="preserv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TableGrid"/>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ins w:id="119" w:author="Linhai He" w:date="2020-02-24T20:43:00Z">
              <w:r>
                <w:t>Qualcomm</w:t>
              </w:r>
            </w:ins>
          </w:p>
        </w:tc>
        <w:tc>
          <w:tcPr>
            <w:tcW w:w="1339" w:type="dxa"/>
            <w:tcBorders>
              <w:top w:val="single" w:sz="8" w:space="0" w:color="auto"/>
            </w:tcBorders>
          </w:tcPr>
          <w:p w14:paraId="7D535792" w14:textId="77777777" w:rsidR="007128D6" w:rsidRDefault="004C18B6">
            <w:pPr>
              <w:spacing w:after="120"/>
              <w:jc w:val="center"/>
            </w:pPr>
            <w:ins w:id="120" w:author="Linhai He" w:date="2020-02-24T20:43:00Z">
              <w:r>
                <w:t>RAN1</w:t>
              </w:r>
            </w:ins>
          </w:p>
        </w:tc>
        <w:tc>
          <w:tcPr>
            <w:tcW w:w="5536" w:type="dxa"/>
            <w:tcBorders>
              <w:top w:val="single" w:sz="8" w:space="0" w:color="auto"/>
            </w:tcBorders>
          </w:tcPr>
          <w:p w14:paraId="7D535793" w14:textId="77777777" w:rsidR="007128D6" w:rsidRDefault="004C18B6">
            <w:pPr>
              <w:spacing w:after="120"/>
            </w:pPr>
            <w:ins w:id="121" w:author="Linhai He" w:date="2020-02-24T20:45:00Z">
              <w:r>
                <w:t>H</w:t>
              </w:r>
            </w:ins>
            <w:ins w:id="122" w:author="Linhai He" w:date="2020-02-24T20:46:00Z">
              <w:r>
                <w:t xml:space="preserve">ow to monitor WUS is a PHY layer issue and </w:t>
              </w:r>
            </w:ins>
            <w:ins w:id="123" w:author="Linhai He" w:date="2020-02-24T21:04:00Z">
              <w:r>
                <w:t>hence should be discussed by RAN1.</w:t>
              </w:r>
            </w:ins>
          </w:p>
        </w:tc>
      </w:tr>
      <w:tr w:rsidR="007128D6" w14:paraId="7D535798" w14:textId="77777777">
        <w:trPr>
          <w:trHeight w:val="385"/>
        </w:trPr>
        <w:tc>
          <w:tcPr>
            <w:tcW w:w="1521" w:type="dxa"/>
          </w:tcPr>
          <w:p w14:paraId="7D535795" w14:textId="77777777" w:rsidR="007128D6" w:rsidRDefault="004C18B6">
            <w:pPr>
              <w:spacing w:after="120"/>
            </w:pPr>
            <w:ins w:id="124" w:author="Sethuraman Gurumoorthy" w:date="2020-02-25T05:56:00Z">
              <w:r>
                <w:t>Apple</w:t>
              </w:r>
            </w:ins>
          </w:p>
        </w:tc>
        <w:tc>
          <w:tcPr>
            <w:tcW w:w="1339" w:type="dxa"/>
          </w:tcPr>
          <w:p w14:paraId="7D535796" w14:textId="77777777" w:rsidR="007128D6" w:rsidRDefault="004C18B6">
            <w:pPr>
              <w:spacing w:after="120"/>
              <w:jc w:val="center"/>
            </w:pPr>
            <w:ins w:id="125" w:author="Sethuraman Gurumoorthy" w:date="2020-02-25T06:33:00Z">
              <w:r>
                <w:t>RAN1</w:t>
              </w:r>
            </w:ins>
          </w:p>
        </w:tc>
        <w:tc>
          <w:tcPr>
            <w:tcW w:w="5536" w:type="dxa"/>
          </w:tcPr>
          <w:p w14:paraId="7D535797" w14:textId="77777777" w:rsidR="007128D6" w:rsidRDefault="004C18B6">
            <w:pPr>
              <w:spacing w:after="120"/>
            </w:pPr>
            <w:ins w:id="126" w:author="Sethuraman Gurumoorthy" w:date="2020-02-25T06:33:00Z">
              <w:r>
                <w:t xml:space="preserve">This is a physical layer issue and </w:t>
              </w:r>
            </w:ins>
            <w:ins w:id="127" w:author="Sethuraman Gurumoorthy" w:date="2020-02-25T06:34:00Z">
              <w:r>
                <w:t>should be discussed by RAN1.</w:t>
              </w:r>
            </w:ins>
          </w:p>
        </w:tc>
      </w:tr>
      <w:tr w:rsidR="007128D6" w14:paraId="7D53579C" w14:textId="77777777">
        <w:trPr>
          <w:trHeight w:val="385"/>
        </w:trPr>
        <w:tc>
          <w:tcPr>
            <w:tcW w:w="1521" w:type="dxa"/>
          </w:tcPr>
          <w:p w14:paraId="7D535799" w14:textId="77777777" w:rsidR="007128D6" w:rsidRDefault="004C18B6">
            <w:pPr>
              <w:spacing w:after="120"/>
            </w:pPr>
            <w:ins w:id="128" w:author="m" w:date="2020-02-26T16:43:00Z">
              <w:r>
                <w:rPr>
                  <w:rFonts w:eastAsiaTheme="minorEastAsia" w:hint="eastAsia"/>
                  <w:lang w:eastAsia="zh-CN"/>
                </w:rPr>
                <w:t>Xiaom</w:t>
              </w:r>
              <w:r>
                <w:rPr>
                  <w:rFonts w:eastAsiaTheme="minorEastAsia"/>
                  <w:lang w:eastAsia="zh-CN"/>
                </w:rPr>
                <w:t>i</w:t>
              </w:r>
            </w:ins>
          </w:p>
        </w:tc>
        <w:tc>
          <w:tcPr>
            <w:tcW w:w="1339" w:type="dxa"/>
          </w:tcPr>
          <w:p w14:paraId="7D53579A" w14:textId="77777777" w:rsidR="007128D6" w:rsidRDefault="004C18B6">
            <w:pPr>
              <w:spacing w:after="120"/>
              <w:jc w:val="center"/>
            </w:pPr>
            <w:ins w:id="129" w:author="m" w:date="2020-02-26T16:43:00Z">
              <w:r>
                <w:rPr>
                  <w:rFonts w:eastAsiaTheme="minorEastAsia" w:hint="eastAsia"/>
                  <w:lang w:eastAsia="zh-CN"/>
                </w:rPr>
                <w:t>RAN1</w:t>
              </w:r>
            </w:ins>
          </w:p>
        </w:tc>
        <w:tc>
          <w:tcPr>
            <w:tcW w:w="5536" w:type="dxa"/>
          </w:tcPr>
          <w:p w14:paraId="7D53579B" w14:textId="77777777" w:rsidR="007128D6" w:rsidRDefault="007128D6">
            <w:pPr>
              <w:spacing w:after="120"/>
            </w:pPr>
          </w:p>
        </w:tc>
      </w:tr>
      <w:tr w:rsidR="007128D6" w14:paraId="7D5357A0" w14:textId="77777777">
        <w:trPr>
          <w:trHeight w:val="385"/>
          <w:ins w:id="130" w:author="Nokia" w:date="2020-02-26T14:01:00Z"/>
        </w:trPr>
        <w:tc>
          <w:tcPr>
            <w:tcW w:w="1521" w:type="dxa"/>
          </w:tcPr>
          <w:p w14:paraId="7D53579D" w14:textId="77777777" w:rsidR="007128D6" w:rsidRDefault="004C18B6">
            <w:pPr>
              <w:spacing w:after="120"/>
              <w:rPr>
                <w:ins w:id="131" w:author="Nokia" w:date="2020-02-26T14:01:00Z"/>
              </w:rPr>
            </w:pPr>
            <w:ins w:id="132" w:author="Nokia" w:date="2020-02-26T14:01:00Z">
              <w:r>
                <w:t>Nokia</w:t>
              </w:r>
            </w:ins>
          </w:p>
        </w:tc>
        <w:tc>
          <w:tcPr>
            <w:tcW w:w="1339" w:type="dxa"/>
          </w:tcPr>
          <w:p w14:paraId="7D53579E" w14:textId="77777777" w:rsidR="007128D6" w:rsidRDefault="004C18B6">
            <w:pPr>
              <w:spacing w:after="120"/>
              <w:jc w:val="center"/>
              <w:rPr>
                <w:ins w:id="133" w:author="Nokia" w:date="2020-02-26T14:01:00Z"/>
              </w:rPr>
            </w:pPr>
            <w:ins w:id="134" w:author="Nokia" w:date="2020-02-26T14:01:00Z">
              <w:r>
                <w:t>RAN1/2</w:t>
              </w:r>
            </w:ins>
          </w:p>
        </w:tc>
        <w:tc>
          <w:tcPr>
            <w:tcW w:w="5536" w:type="dxa"/>
          </w:tcPr>
          <w:p w14:paraId="7D53579F" w14:textId="77777777" w:rsidR="007128D6" w:rsidRDefault="004C18B6">
            <w:pPr>
              <w:spacing w:after="120"/>
              <w:rPr>
                <w:ins w:id="135" w:author="Nokia" w:date="2020-02-26T14:01:00Z"/>
              </w:rPr>
            </w:pPr>
            <w:ins w:id="136" w:author="Nokia" w:date="2020-02-26T14:01:00Z">
              <w:r>
                <w:t>To make some progress, compromise could be that this should be configurable by the NW whether one or all monitoring occasions need to be monitored.</w:t>
              </w:r>
            </w:ins>
          </w:p>
        </w:tc>
      </w:tr>
      <w:tr w:rsidR="007128D6" w14:paraId="7D5357A4" w14:textId="77777777">
        <w:trPr>
          <w:trHeight w:val="39"/>
        </w:trPr>
        <w:tc>
          <w:tcPr>
            <w:tcW w:w="1521" w:type="dxa"/>
          </w:tcPr>
          <w:p w14:paraId="7D5357A1" w14:textId="77777777" w:rsidR="007128D6" w:rsidRDefault="004C18B6">
            <w:pPr>
              <w:spacing w:after="120"/>
            </w:pPr>
            <w:ins w:id="137" w:author="Huawei" w:date="2020-02-26T20:55:00Z">
              <w:r>
                <w:rPr>
                  <w:rFonts w:eastAsiaTheme="minorEastAsia"/>
                  <w:lang w:eastAsia="zh-CN"/>
                </w:rPr>
                <w:t>Huawei</w:t>
              </w:r>
            </w:ins>
          </w:p>
        </w:tc>
        <w:tc>
          <w:tcPr>
            <w:tcW w:w="1339" w:type="dxa"/>
          </w:tcPr>
          <w:p w14:paraId="7D5357A2" w14:textId="77777777" w:rsidR="007128D6" w:rsidRDefault="004C18B6">
            <w:pPr>
              <w:spacing w:after="120"/>
              <w:jc w:val="center"/>
            </w:pPr>
            <w:ins w:id="138" w:author="Huawei" w:date="2020-02-26T20:55:00Z">
              <w:r>
                <w:t>RAN1</w:t>
              </w:r>
            </w:ins>
          </w:p>
        </w:tc>
        <w:tc>
          <w:tcPr>
            <w:tcW w:w="5536" w:type="dxa"/>
          </w:tcPr>
          <w:p w14:paraId="7D5357A3" w14:textId="77777777" w:rsidR="007128D6" w:rsidRDefault="004C18B6">
            <w:pPr>
              <w:spacing w:after="120"/>
            </w:pPr>
            <w:ins w:id="139" w:author="Huawei" w:date="2020-02-26T20:55:00Z">
              <w:r>
                <w:rPr>
                  <w:rFonts w:eastAsiaTheme="minorEastAsia"/>
                  <w:lang w:eastAsia="zh-CN"/>
                </w:rPr>
                <w:t>It is PHY layer issue.</w:t>
              </w:r>
            </w:ins>
          </w:p>
        </w:tc>
      </w:tr>
      <w:tr w:rsidR="007128D6" w14:paraId="7D5357A8" w14:textId="77777777">
        <w:trPr>
          <w:trHeight w:val="39"/>
          <w:ins w:id="140" w:author="Ericsson" w:date="2020-02-26T16:25:00Z"/>
        </w:trPr>
        <w:tc>
          <w:tcPr>
            <w:tcW w:w="1521" w:type="dxa"/>
          </w:tcPr>
          <w:p w14:paraId="7D5357A5" w14:textId="77777777" w:rsidR="007128D6" w:rsidRDefault="004C18B6">
            <w:pPr>
              <w:spacing w:after="120"/>
              <w:rPr>
                <w:ins w:id="141" w:author="Ericsson" w:date="2020-02-26T16:25:00Z"/>
                <w:rFonts w:eastAsiaTheme="minorEastAsia"/>
                <w:lang w:eastAsia="zh-CN"/>
              </w:rPr>
            </w:pPr>
            <w:ins w:id="142" w:author="Ericsson" w:date="2020-02-26T16:25:00Z">
              <w:r>
                <w:t>Ericsson</w:t>
              </w:r>
            </w:ins>
          </w:p>
        </w:tc>
        <w:tc>
          <w:tcPr>
            <w:tcW w:w="1339" w:type="dxa"/>
          </w:tcPr>
          <w:p w14:paraId="7D5357A6" w14:textId="77777777" w:rsidR="007128D6" w:rsidRDefault="004C18B6">
            <w:pPr>
              <w:spacing w:after="120"/>
              <w:jc w:val="center"/>
              <w:rPr>
                <w:ins w:id="143" w:author="Ericsson" w:date="2020-02-26T16:25:00Z"/>
              </w:rPr>
            </w:pPr>
            <w:ins w:id="144" w:author="Ericsson" w:date="2020-02-26T16:25:00Z">
              <w:r>
                <w:t>RAN1</w:t>
              </w:r>
            </w:ins>
          </w:p>
        </w:tc>
        <w:tc>
          <w:tcPr>
            <w:tcW w:w="5536" w:type="dxa"/>
          </w:tcPr>
          <w:p w14:paraId="7D5357A7" w14:textId="77777777" w:rsidR="007128D6" w:rsidRDefault="004C18B6">
            <w:pPr>
              <w:spacing w:after="120"/>
              <w:rPr>
                <w:ins w:id="145" w:author="Ericsson" w:date="2020-02-26T16:25:00Z"/>
                <w:rFonts w:eastAsiaTheme="minorEastAsia"/>
                <w:lang w:eastAsia="zh-CN"/>
              </w:rPr>
            </w:pPr>
            <w:ins w:id="146" w:author="Ericsson" w:date="2020-02-26T16:25:00Z">
              <w:r>
                <w:t>We think that RAN1 should discuss and agree on this, if needed. If this needs to be specified, it should only be specified in PHY, and not duplicated in MAC.</w:t>
              </w:r>
            </w:ins>
          </w:p>
        </w:tc>
      </w:tr>
      <w:tr w:rsidR="007128D6" w14:paraId="7D5357AC" w14:textId="77777777">
        <w:trPr>
          <w:trHeight w:val="39"/>
          <w:ins w:id="147" w:author="ZTE DF" w:date="2020-02-27T00:57:00Z"/>
        </w:trPr>
        <w:tc>
          <w:tcPr>
            <w:tcW w:w="1521" w:type="dxa"/>
          </w:tcPr>
          <w:p w14:paraId="7D5357A9" w14:textId="77777777" w:rsidR="007128D6" w:rsidRDefault="004C18B6">
            <w:pPr>
              <w:spacing w:after="120"/>
              <w:rPr>
                <w:ins w:id="148" w:author="ZTE DF" w:date="2020-02-27T00:57:00Z"/>
              </w:rPr>
            </w:pPr>
            <w:ins w:id="149" w:author="ZTE DF" w:date="2020-02-27T00:57:00Z">
              <w:r>
                <w:rPr>
                  <w:rFonts w:eastAsiaTheme="minorEastAsia" w:hint="eastAsia"/>
                  <w:lang w:eastAsia="zh-CN"/>
                </w:rPr>
                <w:t>ZTE</w:t>
              </w:r>
            </w:ins>
          </w:p>
        </w:tc>
        <w:tc>
          <w:tcPr>
            <w:tcW w:w="1339" w:type="dxa"/>
          </w:tcPr>
          <w:p w14:paraId="7D5357AA" w14:textId="77777777" w:rsidR="007128D6" w:rsidRDefault="004C18B6">
            <w:pPr>
              <w:spacing w:after="120"/>
              <w:jc w:val="center"/>
              <w:rPr>
                <w:ins w:id="150" w:author="ZTE DF" w:date="2020-02-27T00:57:00Z"/>
                <w:rFonts w:eastAsia="SimSun"/>
                <w:lang w:eastAsia="zh-CN"/>
              </w:rPr>
            </w:pPr>
            <w:ins w:id="151" w:author="ZTE DF" w:date="2020-02-27T00:57:00Z">
              <w:r>
                <w:rPr>
                  <w:rFonts w:eastAsia="SimSun" w:hint="eastAsia"/>
                  <w:lang w:eastAsia="zh-CN"/>
                </w:rPr>
                <w:t>RAN1</w:t>
              </w:r>
            </w:ins>
          </w:p>
        </w:tc>
        <w:tc>
          <w:tcPr>
            <w:tcW w:w="5536" w:type="dxa"/>
          </w:tcPr>
          <w:p w14:paraId="7D5357AB" w14:textId="77777777" w:rsidR="007128D6" w:rsidRDefault="007128D6">
            <w:pPr>
              <w:spacing w:after="120"/>
              <w:rPr>
                <w:ins w:id="152" w:author="ZTE DF" w:date="2020-02-27T00:57:00Z"/>
              </w:rPr>
            </w:pPr>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7777777" w:rsidR="007128D6" w:rsidRDefault="007128D6">
            <w:pPr>
              <w:spacing w:after="120"/>
            </w:pPr>
          </w:p>
        </w:tc>
        <w:tc>
          <w:tcPr>
            <w:tcW w:w="1088" w:type="dxa"/>
            <w:tcBorders>
              <w:top w:val="single" w:sz="8" w:space="0" w:color="auto"/>
            </w:tcBorders>
          </w:tcPr>
          <w:p w14:paraId="7D5357B4" w14:textId="77777777" w:rsidR="007128D6" w:rsidRDefault="007128D6">
            <w:pPr>
              <w:spacing w:after="120"/>
              <w:jc w:val="center"/>
            </w:pPr>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 xml:space="preserve">Comments and/or </w:t>
            </w:r>
            <w:r>
              <w:rPr>
                <w:b/>
                <w:bCs/>
              </w:rPr>
              <w:t>other solutions (if any)</w:t>
            </w:r>
          </w:p>
        </w:tc>
      </w:tr>
      <w:tr w:rsidR="007128D6" w14:paraId="7D5357CC" w14:textId="77777777">
        <w:trPr>
          <w:trHeight w:val="377"/>
        </w:trPr>
        <w:tc>
          <w:tcPr>
            <w:tcW w:w="1646" w:type="dxa"/>
            <w:tcBorders>
              <w:top w:val="single" w:sz="8" w:space="0" w:color="auto"/>
            </w:tcBorders>
          </w:tcPr>
          <w:p w14:paraId="7D5357C9" w14:textId="77777777" w:rsidR="007128D6" w:rsidRDefault="007128D6">
            <w:pPr>
              <w:spacing w:after="120"/>
            </w:pPr>
          </w:p>
        </w:tc>
        <w:tc>
          <w:tcPr>
            <w:tcW w:w="1088" w:type="dxa"/>
            <w:tcBorders>
              <w:top w:val="single" w:sz="8" w:space="0" w:color="auto"/>
            </w:tcBorders>
          </w:tcPr>
          <w:p w14:paraId="7D5357CA" w14:textId="77777777" w:rsidR="007128D6" w:rsidRDefault="007128D6">
            <w:pPr>
              <w:spacing w:after="120"/>
              <w:jc w:val="center"/>
            </w:pPr>
          </w:p>
        </w:tc>
        <w:tc>
          <w:tcPr>
            <w:tcW w:w="5662" w:type="dxa"/>
            <w:tcBorders>
              <w:top w:val="single" w:sz="8" w:space="0" w:color="auto"/>
            </w:tcBorders>
          </w:tcPr>
          <w:p w14:paraId="7D5357CB" w14:textId="77777777" w:rsidR="007128D6" w:rsidRDefault="007128D6">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b/>
        </w:rPr>
      </w:pPr>
    </w:p>
    <w:p w14:paraId="7D5357DA" w14:textId="77777777" w:rsidR="007128D6" w:rsidRDefault="004C18B6">
      <w:pPr>
        <w:pStyle w:val="Heading3"/>
        <w:ind w:left="720" w:hanging="720"/>
      </w:pPr>
      <w:bookmarkStart w:id="153" w:name="_Toc33040710"/>
      <w:bookmarkEnd w:id="153"/>
      <w:r>
        <w:rPr>
          <w:rFonts w:ascii="Times New Roman" w:eastAsiaTheme="minorEastAsia" w:hAnsi="Times New Roman" w:cs="Times New Roman"/>
          <w:i/>
          <w:sz w:val="20"/>
          <w:szCs w:val="20"/>
          <w:lang w:eastAsia="zh-CN"/>
        </w:rPr>
        <w:lastRenderedPageBreak/>
        <w:t>Issue #4: Notification of SI/PWS change and DCP</w:t>
      </w:r>
    </w:p>
    <w:p w14:paraId="7D5357DB" w14:textId="77777777" w:rsidR="007128D6" w:rsidRDefault="004C18B6">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w:t>
      </w:r>
      <w:r>
        <w:rPr>
          <w:lang w:val="en-GB"/>
        </w:rPr>
        <w:t xml:space="preserve">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 xml:space="preserve">RAN1 is considering that paging DCI could be monitored in parallel to WUS when required by a UE. Therefore, no new solution </w:t>
      </w:r>
      <w:r>
        <w:t>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t xml:space="preserve">Q4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ins w:id="154" w:author="Linhai He" w:date="2020-02-24T21:10:00Z">
              <w:r>
                <w:t>Qualcomm</w:t>
              </w:r>
            </w:ins>
          </w:p>
        </w:tc>
        <w:tc>
          <w:tcPr>
            <w:tcW w:w="1088" w:type="dxa"/>
            <w:tcBorders>
              <w:top w:val="single" w:sz="8" w:space="0" w:color="auto"/>
            </w:tcBorders>
          </w:tcPr>
          <w:p w14:paraId="7D5357E6" w14:textId="77777777" w:rsidR="007128D6" w:rsidRDefault="004C18B6">
            <w:pPr>
              <w:spacing w:after="120"/>
              <w:jc w:val="center"/>
            </w:pPr>
            <w:ins w:id="155" w:author="Linhai He" w:date="2020-02-24T21:10:00Z">
              <w:r>
                <w:t>No</w:t>
              </w:r>
            </w:ins>
          </w:p>
        </w:tc>
        <w:tc>
          <w:tcPr>
            <w:tcW w:w="5662" w:type="dxa"/>
            <w:tcBorders>
              <w:top w:val="single" w:sz="8" w:space="0" w:color="auto"/>
            </w:tcBorders>
          </w:tcPr>
          <w:p w14:paraId="7D5357E7" w14:textId="77777777" w:rsidR="007128D6" w:rsidRDefault="004C18B6">
            <w:pPr>
              <w:spacing w:after="120"/>
            </w:pPr>
            <w:ins w:id="156" w:author="Linhai He" w:date="2020-02-24T21:10:00Z">
              <w:r>
                <w:t xml:space="preserve">We </w:t>
              </w:r>
            </w:ins>
            <w:ins w:id="157" w:author="Linhai He" w:date="2020-02-24T21:12:00Z">
              <w:r>
                <w:t>think the current behaviors are fine and no further enhancement is needed.</w:t>
              </w:r>
            </w:ins>
          </w:p>
        </w:tc>
      </w:tr>
      <w:tr w:rsidR="007128D6" w14:paraId="7D5357EC" w14:textId="77777777">
        <w:trPr>
          <w:trHeight w:val="385"/>
        </w:trPr>
        <w:tc>
          <w:tcPr>
            <w:tcW w:w="1646" w:type="dxa"/>
          </w:tcPr>
          <w:p w14:paraId="7D5357E9" w14:textId="77777777" w:rsidR="007128D6" w:rsidRDefault="004C18B6">
            <w:pPr>
              <w:spacing w:after="120"/>
            </w:pPr>
            <w:ins w:id="158" w:author="Sethuraman Gurumoorthy" w:date="2020-02-25T05:58:00Z">
              <w:r>
                <w:t>Apple</w:t>
              </w:r>
            </w:ins>
          </w:p>
        </w:tc>
        <w:tc>
          <w:tcPr>
            <w:tcW w:w="1088" w:type="dxa"/>
          </w:tcPr>
          <w:p w14:paraId="7D5357EA" w14:textId="77777777" w:rsidR="007128D6" w:rsidRDefault="004C18B6">
            <w:pPr>
              <w:spacing w:after="120"/>
              <w:jc w:val="center"/>
            </w:pPr>
            <w:ins w:id="159" w:author="Sethuraman Gurumoorthy" w:date="2020-02-25T05:58:00Z">
              <w:r>
                <w:t>No</w:t>
              </w:r>
            </w:ins>
          </w:p>
        </w:tc>
        <w:tc>
          <w:tcPr>
            <w:tcW w:w="5662" w:type="dxa"/>
          </w:tcPr>
          <w:p w14:paraId="7D5357EB" w14:textId="77777777" w:rsidR="007128D6" w:rsidRDefault="004C18B6">
            <w:pPr>
              <w:spacing w:after="120"/>
            </w:pPr>
            <w:ins w:id="160" w:author="Sethuraman Gurumoorthy" w:date="2020-02-25T05:58:00Z">
              <w:r>
                <w:t xml:space="preserve">The WUS indication is just to control the UE monitoring the PDCCH for the UE dedicated transmission, and there is no impact the </w:t>
              </w:r>
              <w:r>
                <w:t>SI/paging mechanism.</w:t>
              </w:r>
            </w:ins>
          </w:p>
        </w:tc>
      </w:tr>
      <w:tr w:rsidR="007128D6" w14:paraId="7D5357F0" w14:textId="77777777">
        <w:trPr>
          <w:trHeight w:val="385"/>
        </w:trPr>
        <w:tc>
          <w:tcPr>
            <w:tcW w:w="1646" w:type="dxa"/>
          </w:tcPr>
          <w:p w14:paraId="7D5357ED" w14:textId="77777777" w:rsidR="007128D6" w:rsidRDefault="004C18B6">
            <w:pPr>
              <w:spacing w:after="120"/>
            </w:pPr>
            <w:ins w:id="161" w:author="m" w:date="2020-02-26T16:44:00Z">
              <w:r>
                <w:rPr>
                  <w:rFonts w:eastAsiaTheme="minorEastAsia" w:hint="eastAsia"/>
                  <w:lang w:eastAsia="zh-CN"/>
                </w:rPr>
                <w:t>Xiaom</w:t>
              </w:r>
              <w:r>
                <w:rPr>
                  <w:rFonts w:eastAsiaTheme="minorEastAsia"/>
                  <w:lang w:eastAsia="zh-CN"/>
                </w:rPr>
                <w:t>i</w:t>
              </w:r>
            </w:ins>
          </w:p>
        </w:tc>
        <w:tc>
          <w:tcPr>
            <w:tcW w:w="1088" w:type="dxa"/>
          </w:tcPr>
          <w:p w14:paraId="7D5357EE" w14:textId="77777777" w:rsidR="007128D6" w:rsidRDefault="004C18B6">
            <w:pPr>
              <w:spacing w:after="120"/>
              <w:jc w:val="center"/>
            </w:pPr>
            <w:ins w:id="162" w:author="m" w:date="2020-02-26T16:44:00Z">
              <w:r>
                <w:rPr>
                  <w:rFonts w:eastAsiaTheme="minorEastAsia" w:hint="eastAsia"/>
                  <w:lang w:eastAsia="zh-CN"/>
                </w:rPr>
                <w:t>No</w:t>
              </w:r>
            </w:ins>
          </w:p>
        </w:tc>
        <w:tc>
          <w:tcPr>
            <w:tcW w:w="5662" w:type="dxa"/>
          </w:tcPr>
          <w:p w14:paraId="7D5357EF" w14:textId="77777777" w:rsidR="007128D6" w:rsidRDefault="004C18B6">
            <w:pPr>
              <w:spacing w:after="120"/>
            </w:pPr>
            <w:ins w:id="163" w:author="m" w:date="2020-02-26T16:44:00Z">
              <w:r>
                <w:t>Legacy behavior is ok. Intel’s optimization can be considered in R17.</w:t>
              </w:r>
            </w:ins>
          </w:p>
        </w:tc>
      </w:tr>
      <w:tr w:rsidR="007128D6" w14:paraId="7D5357F4" w14:textId="77777777">
        <w:trPr>
          <w:trHeight w:val="385"/>
          <w:ins w:id="164" w:author="Nokia" w:date="2020-02-26T14:01:00Z"/>
        </w:trPr>
        <w:tc>
          <w:tcPr>
            <w:tcW w:w="1646" w:type="dxa"/>
          </w:tcPr>
          <w:p w14:paraId="7D5357F1" w14:textId="77777777" w:rsidR="007128D6" w:rsidRDefault="004C18B6">
            <w:pPr>
              <w:spacing w:after="120"/>
              <w:rPr>
                <w:ins w:id="165" w:author="Nokia" w:date="2020-02-26T14:01:00Z"/>
              </w:rPr>
            </w:pPr>
            <w:ins w:id="166" w:author="Nokia" w:date="2020-02-26T14:01:00Z">
              <w:r>
                <w:t>Nokia</w:t>
              </w:r>
            </w:ins>
          </w:p>
        </w:tc>
        <w:tc>
          <w:tcPr>
            <w:tcW w:w="1088" w:type="dxa"/>
          </w:tcPr>
          <w:p w14:paraId="7D5357F2" w14:textId="77777777" w:rsidR="007128D6" w:rsidRDefault="004C18B6">
            <w:pPr>
              <w:spacing w:after="120"/>
              <w:jc w:val="center"/>
              <w:rPr>
                <w:ins w:id="167" w:author="Nokia" w:date="2020-02-26T14:01:00Z"/>
              </w:rPr>
            </w:pPr>
            <w:ins w:id="168" w:author="Nokia" w:date="2020-02-26T14:01:00Z">
              <w:r>
                <w:t>No</w:t>
              </w:r>
            </w:ins>
          </w:p>
        </w:tc>
        <w:tc>
          <w:tcPr>
            <w:tcW w:w="5662" w:type="dxa"/>
          </w:tcPr>
          <w:p w14:paraId="7D5357F3" w14:textId="77777777" w:rsidR="007128D6" w:rsidRDefault="004C18B6">
            <w:pPr>
              <w:spacing w:after="120"/>
              <w:rPr>
                <w:ins w:id="169" w:author="Nokia" w:date="2020-02-26T14:01:00Z"/>
              </w:rPr>
            </w:pPr>
            <w:ins w:id="170" w:author="Nokia" w:date="2020-02-26T14:01:00Z">
              <w:r>
                <w:t>We assume that nothing needs to be done in RAN2 unless RAN1 indicates otherwise. Our understanding is that there is no issue.</w:t>
              </w:r>
            </w:ins>
          </w:p>
        </w:tc>
      </w:tr>
      <w:tr w:rsidR="007128D6" w14:paraId="7D5357F8" w14:textId="77777777">
        <w:trPr>
          <w:trHeight w:val="39"/>
        </w:trPr>
        <w:tc>
          <w:tcPr>
            <w:tcW w:w="1646" w:type="dxa"/>
          </w:tcPr>
          <w:p w14:paraId="7D5357F5" w14:textId="77777777" w:rsidR="007128D6" w:rsidRDefault="004C18B6">
            <w:pPr>
              <w:spacing w:after="120"/>
            </w:pPr>
            <w:ins w:id="171" w:author="Huawei" w:date="2020-02-26T20:55:00Z">
              <w:r>
                <w:rPr>
                  <w:rFonts w:eastAsiaTheme="minorEastAsia" w:hint="eastAsia"/>
                  <w:lang w:eastAsia="zh-CN"/>
                </w:rPr>
                <w:t>H</w:t>
              </w:r>
              <w:r>
                <w:rPr>
                  <w:rFonts w:eastAsiaTheme="minorEastAsia"/>
                  <w:lang w:eastAsia="zh-CN"/>
                </w:rPr>
                <w:t>uawei</w:t>
              </w:r>
            </w:ins>
          </w:p>
        </w:tc>
        <w:tc>
          <w:tcPr>
            <w:tcW w:w="1088" w:type="dxa"/>
          </w:tcPr>
          <w:p w14:paraId="7D5357F6" w14:textId="77777777" w:rsidR="007128D6" w:rsidRDefault="004C18B6">
            <w:pPr>
              <w:spacing w:after="120"/>
              <w:jc w:val="center"/>
            </w:pPr>
            <w:ins w:id="172" w:author="Huawei" w:date="2020-02-26T20:55:00Z">
              <w:r>
                <w:rPr>
                  <w:rFonts w:eastAsiaTheme="minorEastAsia" w:hint="eastAsia"/>
                  <w:lang w:eastAsia="zh-CN"/>
                </w:rPr>
                <w:t>N</w:t>
              </w:r>
              <w:r>
                <w:rPr>
                  <w:rFonts w:eastAsiaTheme="minorEastAsia"/>
                  <w:lang w:eastAsia="zh-CN"/>
                </w:rPr>
                <w:t>o</w:t>
              </w:r>
            </w:ins>
          </w:p>
        </w:tc>
        <w:tc>
          <w:tcPr>
            <w:tcW w:w="5662" w:type="dxa"/>
          </w:tcPr>
          <w:p w14:paraId="7D5357F7" w14:textId="77777777" w:rsidR="007128D6" w:rsidRDefault="004C18B6">
            <w:pPr>
              <w:spacing w:after="120"/>
            </w:pPr>
            <w:ins w:id="173" w:author="Huawei" w:date="2020-02-26T20:55:00Z">
              <w:r>
                <w:t xml:space="preserve">No </w:t>
              </w:r>
              <w:r>
                <w:t>further enhancement is needed.</w:t>
              </w:r>
            </w:ins>
          </w:p>
        </w:tc>
      </w:tr>
      <w:tr w:rsidR="007128D6" w14:paraId="7D5357FC" w14:textId="77777777">
        <w:trPr>
          <w:trHeight w:val="39"/>
          <w:ins w:id="174" w:author="Ericsson" w:date="2020-02-26T16:25:00Z"/>
        </w:trPr>
        <w:tc>
          <w:tcPr>
            <w:tcW w:w="1646" w:type="dxa"/>
          </w:tcPr>
          <w:p w14:paraId="7D5357F9" w14:textId="77777777" w:rsidR="007128D6" w:rsidRDefault="004C18B6">
            <w:pPr>
              <w:spacing w:after="120"/>
              <w:rPr>
                <w:ins w:id="175" w:author="Ericsson" w:date="2020-02-26T16:25:00Z"/>
                <w:rFonts w:eastAsiaTheme="minorEastAsia"/>
                <w:lang w:eastAsia="zh-CN"/>
              </w:rPr>
            </w:pPr>
            <w:ins w:id="176" w:author="Ericsson" w:date="2020-02-26T16:26:00Z">
              <w:r>
                <w:t>Ericsson</w:t>
              </w:r>
            </w:ins>
          </w:p>
        </w:tc>
        <w:tc>
          <w:tcPr>
            <w:tcW w:w="1088" w:type="dxa"/>
          </w:tcPr>
          <w:p w14:paraId="7D5357FA" w14:textId="77777777" w:rsidR="007128D6" w:rsidRDefault="004C18B6">
            <w:pPr>
              <w:spacing w:after="120"/>
              <w:jc w:val="center"/>
              <w:rPr>
                <w:ins w:id="177" w:author="Ericsson" w:date="2020-02-26T16:25:00Z"/>
                <w:rFonts w:eastAsiaTheme="minorEastAsia"/>
                <w:lang w:eastAsia="zh-CN"/>
              </w:rPr>
            </w:pPr>
            <w:ins w:id="178" w:author="Ericsson" w:date="2020-02-26T16:26:00Z">
              <w:r>
                <w:t>No</w:t>
              </w:r>
            </w:ins>
          </w:p>
        </w:tc>
        <w:tc>
          <w:tcPr>
            <w:tcW w:w="5662" w:type="dxa"/>
          </w:tcPr>
          <w:p w14:paraId="7D5357FB" w14:textId="77777777" w:rsidR="007128D6" w:rsidRDefault="004C18B6">
            <w:pPr>
              <w:spacing w:after="120"/>
              <w:rPr>
                <w:ins w:id="179" w:author="Ericsson" w:date="2020-02-26T16:25:00Z"/>
              </w:rPr>
            </w:pPr>
            <w:ins w:id="180" w:author="Ericsson" w:date="2020-02-26T16:26:00Z">
              <w:r>
                <w:t xml:space="preserve">We do not see the need to enable paging via WUS, anyways this topic should not be discussed in RAN2. </w:t>
              </w:r>
            </w:ins>
          </w:p>
        </w:tc>
      </w:tr>
      <w:tr w:rsidR="007128D6" w14:paraId="7D535800" w14:textId="77777777">
        <w:trPr>
          <w:trHeight w:val="39"/>
          <w:ins w:id="181" w:author="ZTE DF" w:date="2020-02-27T00:57:00Z"/>
        </w:trPr>
        <w:tc>
          <w:tcPr>
            <w:tcW w:w="1646" w:type="dxa"/>
          </w:tcPr>
          <w:p w14:paraId="7D5357FD" w14:textId="77777777" w:rsidR="007128D6" w:rsidRDefault="004C18B6">
            <w:pPr>
              <w:spacing w:after="120"/>
              <w:rPr>
                <w:ins w:id="182" w:author="ZTE DF" w:date="2020-02-27T00:57:00Z"/>
                <w:rFonts w:eastAsia="SimSun"/>
                <w:lang w:eastAsia="zh-CN"/>
              </w:rPr>
            </w:pPr>
            <w:ins w:id="183" w:author="ZTE DF" w:date="2020-02-27T00:57:00Z">
              <w:r>
                <w:rPr>
                  <w:rFonts w:eastAsia="SimSun" w:hint="eastAsia"/>
                  <w:lang w:eastAsia="zh-CN"/>
                </w:rPr>
                <w:t>ZTE</w:t>
              </w:r>
            </w:ins>
          </w:p>
        </w:tc>
        <w:tc>
          <w:tcPr>
            <w:tcW w:w="1088" w:type="dxa"/>
          </w:tcPr>
          <w:p w14:paraId="7D5357FE" w14:textId="77777777" w:rsidR="007128D6" w:rsidRDefault="004C18B6">
            <w:pPr>
              <w:spacing w:after="120"/>
              <w:jc w:val="center"/>
              <w:rPr>
                <w:ins w:id="184" w:author="ZTE DF" w:date="2020-02-27T00:57:00Z"/>
                <w:rFonts w:eastAsia="SimSun"/>
                <w:lang w:eastAsia="zh-CN"/>
              </w:rPr>
            </w:pPr>
            <w:ins w:id="185" w:author="ZTE DF" w:date="2020-02-27T00:57:00Z">
              <w:r>
                <w:rPr>
                  <w:rFonts w:eastAsia="SimSun" w:hint="eastAsia"/>
                  <w:lang w:eastAsia="zh-CN"/>
                </w:rPr>
                <w:t>No</w:t>
              </w:r>
            </w:ins>
          </w:p>
        </w:tc>
        <w:tc>
          <w:tcPr>
            <w:tcW w:w="5662" w:type="dxa"/>
          </w:tcPr>
          <w:p w14:paraId="7D5357FF" w14:textId="77777777" w:rsidR="007128D6" w:rsidRDefault="007128D6">
            <w:pPr>
              <w:spacing w:after="120"/>
              <w:rPr>
                <w:ins w:id="186" w:author="ZTE DF" w:date="2020-02-27T00:57:00Z"/>
              </w:rPr>
            </w:pPr>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p w14:paraId="7D535818" w14:textId="77777777" w:rsidR="007128D6" w:rsidRDefault="007128D6">
      <w:pPr>
        <w:rPr>
          <w:bCs/>
        </w:rPr>
      </w:pPr>
    </w:p>
    <w:p w14:paraId="7D535819" w14:textId="77777777" w:rsidR="007128D6" w:rsidRDefault="004C18B6">
      <w:pPr>
        <w:pStyle w:val="Heading3"/>
        <w:ind w:left="720" w:hanging="720"/>
      </w:pPr>
      <w:bookmarkStart w:id="187" w:name="_Toc33040711"/>
      <w:bookmarkEnd w:id="187"/>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zh-CN"/>
        </w:rPr>
        <w:lastRenderedPageBreak/>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w:t>
            </w:r>
            <w:r>
              <w:rPr>
                <w:b/>
                <w:bCs/>
              </w:rPr>
              <w:t>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ins w:id="188" w:author="Linhai He" w:date="2020-02-24T21:13:00Z">
              <w:r>
                <w:t>Qualcomm</w:t>
              </w:r>
            </w:ins>
          </w:p>
        </w:tc>
        <w:tc>
          <w:tcPr>
            <w:tcW w:w="1088" w:type="dxa"/>
            <w:tcBorders>
              <w:top w:val="single" w:sz="8" w:space="0" w:color="auto"/>
            </w:tcBorders>
          </w:tcPr>
          <w:p w14:paraId="7D535825" w14:textId="77777777" w:rsidR="007128D6" w:rsidRDefault="004C18B6">
            <w:pPr>
              <w:spacing w:after="120"/>
              <w:jc w:val="center"/>
            </w:pPr>
            <w:ins w:id="189" w:author="Linhai He" w:date="2020-02-24T21:13:00Z">
              <w:r>
                <w:t>Yes</w:t>
              </w:r>
            </w:ins>
          </w:p>
        </w:tc>
        <w:tc>
          <w:tcPr>
            <w:tcW w:w="5662" w:type="dxa"/>
            <w:tcBorders>
              <w:top w:val="single" w:sz="8" w:space="0" w:color="auto"/>
            </w:tcBorders>
          </w:tcPr>
          <w:p w14:paraId="7D535826" w14:textId="77777777" w:rsidR="007128D6" w:rsidRDefault="004C18B6">
            <w:pPr>
              <w:spacing w:after="120"/>
            </w:pPr>
            <w:ins w:id="190" w:author="Linhai He" w:date="2020-02-24T21:18:00Z">
              <w:r>
                <w:t>We think this is a</w:t>
              </w:r>
            </w:ins>
            <w:ins w:id="191" w:author="Linhai He" w:date="2020-02-24T21:19:00Z">
              <w:r>
                <w:t>n important</w:t>
              </w:r>
            </w:ins>
            <w:ins w:id="192" w:author="Linhai He" w:date="2020-02-24T21:18:00Z">
              <w:r>
                <w:t xml:space="preserve"> feature to have</w:t>
              </w:r>
            </w:ins>
            <w:ins w:id="193" w:author="Linhai He" w:date="2020-02-24T21:19:00Z">
              <w:r>
                <w:t xml:space="preserve">, given that </w:t>
              </w:r>
            </w:ins>
            <w:ins w:id="194" w:author="Linhai He" w:date="2020-02-24T21:18:00Z">
              <w:r>
                <w:t xml:space="preserve">network </w:t>
              </w:r>
            </w:ins>
            <w:ins w:id="195" w:author="Linhai He" w:date="2020-02-24T21:20:00Z">
              <w:r>
                <w:t xml:space="preserve">now </w:t>
              </w:r>
            </w:ins>
            <w:ins w:id="196" w:author="Linhai He" w:date="2020-02-24T21:19:00Z">
              <w:r>
                <w:t>has the option to require U</w:t>
              </w:r>
            </w:ins>
            <w:ins w:id="197" w:author="Linhai He" w:date="2020-02-24T21:20:00Z">
              <w:r>
                <w:t xml:space="preserve">E to report </w:t>
              </w:r>
            </w:ins>
            <w:ins w:id="198" w:author="Linhai He" w:date="2020-02-24T21:18:00Z">
              <w:r>
                <w:t xml:space="preserve">L1-RSRP </w:t>
              </w:r>
            </w:ins>
            <w:ins w:id="199" w:author="Linhai He" w:date="2020-02-24T21:20:00Z">
              <w:r>
                <w:t xml:space="preserve">even if DCP indicates no wakeup. This is because </w:t>
              </w:r>
            </w:ins>
            <w:ins w:id="200" w:author="Linhai He" w:date="2020-02-24T21:21:00Z">
              <w:r>
                <w:t>network may configure L1-RSRP with short periodicity</w:t>
              </w:r>
            </w:ins>
            <w:ins w:id="201" w:author="Linhai He" w:date="2020-02-24T21:23:00Z">
              <w:r>
                <w:t xml:space="preserve"> during active traffic</w:t>
              </w:r>
            </w:ins>
            <w:ins w:id="202" w:author="Linhai He" w:date="2020-02-24T21:22:00Z">
              <w:r>
                <w:t xml:space="preserve">, in order to continuously </w:t>
              </w:r>
            </w:ins>
            <w:ins w:id="203" w:author="Linhai He" w:date="2020-02-24T21:23:00Z">
              <w:r>
                <w:t xml:space="preserve">refine UE’s serving beams </w:t>
              </w:r>
            </w:ins>
            <w:ins w:id="204" w:author="Linhai He" w:date="2020-02-24T21:21:00Z">
              <w:r>
                <w:t>to achieve high throughput. But if D</w:t>
              </w:r>
            </w:ins>
            <w:ins w:id="205" w:author="Linhai He" w:date="2020-02-24T21:22:00Z">
              <w:r>
                <w:t xml:space="preserve">CP indicates no data, then there is no need for UE to report L1-RSRP frequently. </w:t>
              </w:r>
            </w:ins>
            <w:ins w:id="206" w:author="Linhai He" w:date="2020-02-24T21:23:00Z">
              <w:r>
                <w:t xml:space="preserve">Network only needs occasional L1-RSRP report to ensure </w:t>
              </w:r>
            </w:ins>
            <w:ins w:id="207" w:author="Linhai He" w:date="2020-02-24T21:24:00Z">
              <w:r>
                <w:t xml:space="preserve">UE has a </w:t>
              </w:r>
              <w:r>
                <w:t xml:space="preserve">working PDCCH beam to receive DCP. This </w:t>
              </w:r>
            </w:ins>
            <w:ins w:id="208" w:author="Linhai He" w:date="2020-02-24T21:25:00Z">
              <w:r>
                <w:t>can be done by scaling up the periodicity of L1-RSRP when there is no data, as proposed</w:t>
              </w:r>
            </w:ins>
            <w:ins w:id="209" w:author="Linhai He" w:date="2020-02-24T21:29:00Z">
              <w:r>
                <w:t xml:space="preserve"> by [12]</w:t>
              </w:r>
            </w:ins>
            <w:ins w:id="210" w:author="Linhai He" w:date="2020-02-24T21:25:00Z">
              <w:r>
                <w:t>.</w:t>
              </w:r>
            </w:ins>
            <w:ins w:id="211" w:author="Linhai He" w:date="2020-02-24T21:21:00Z">
              <w:r>
                <w:t xml:space="preserve"> </w:t>
              </w:r>
            </w:ins>
            <w:ins w:id="212" w:author="Linhai He" w:date="2020-02-24T21:20:00Z">
              <w:r>
                <w:t xml:space="preserve"> </w:t>
              </w:r>
            </w:ins>
            <w:ins w:id="213" w:author="Linhai He" w:date="2020-02-24T21:18:00Z">
              <w:r>
                <w:t xml:space="preserve"> </w:t>
              </w:r>
            </w:ins>
          </w:p>
        </w:tc>
      </w:tr>
      <w:tr w:rsidR="007128D6" w14:paraId="7D53582B" w14:textId="77777777">
        <w:trPr>
          <w:trHeight w:val="385"/>
        </w:trPr>
        <w:tc>
          <w:tcPr>
            <w:tcW w:w="1646" w:type="dxa"/>
          </w:tcPr>
          <w:p w14:paraId="7D535828" w14:textId="77777777" w:rsidR="007128D6" w:rsidRDefault="004C18B6">
            <w:pPr>
              <w:spacing w:after="120"/>
            </w:pPr>
            <w:ins w:id="214" w:author="Sethuraman Gurumoorthy" w:date="2020-02-25T05:58:00Z">
              <w:r>
                <w:t>Apple</w:t>
              </w:r>
            </w:ins>
          </w:p>
        </w:tc>
        <w:tc>
          <w:tcPr>
            <w:tcW w:w="1088" w:type="dxa"/>
          </w:tcPr>
          <w:p w14:paraId="7D535829" w14:textId="77777777" w:rsidR="007128D6" w:rsidRDefault="004C18B6">
            <w:pPr>
              <w:spacing w:after="120"/>
              <w:jc w:val="center"/>
            </w:pPr>
            <w:ins w:id="215" w:author="Sethuraman Gurumoorthy" w:date="2020-02-25T05:58:00Z">
              <w:r>
                <w:t>Yes</w:t>
              </w:r>
            </w:ins>
          </w:p>
        </w:tc>
        <w:tc>
          <w:tcPr>
            <w:tcW w:w="5662" w:type="dxa"/>
          </w:tcPr>
          <w:p w14:paraId="7D53582A" w14:textId="77777777" w:rsidR="007128D6" w:rsidRDefault="004C18B6">
            <w:pPr>
              <w:spacing w:after="120"/>
            </w:pPr>
            <w:ins w:id="216" w:author="Sethuraman Gurumoorthy" w:date="2020-02-25T05:58:00Z">
              <w:r>
                <w:t>It can provide both benefits in NW and UE side at the same time. NW can track UE radio quality and UE can</w:t>
              </w:r>
              <w:r>
                <w:t xml:space="preserve"> save power compared to legacy periodic CSI report. </w:t>
              </w:r>
            </w:ins>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ins w:id="217" w:author="m" w:date="2020-02-26T16:44:00Z">
              <w:r>
                <w:rPr>
                  <w:rFonts w:eastAsiaTheme="minorEastAsia" w:hint="eastAsia"/>
                  <w:lang w:eastAsia="zh-CN"/>
                </w:rPr>
                <w:t>Xiaom</w:t>
              </w:r>
              <w:r>
                <w:rPr>
                  <w:rFonts w:eastAsiaTheme="minorEastAsia"/>
                  <w:lang w:eastAsia="zh-CN"/>
                </w:rPr>
                <w:t>i</w:t>
              </w:r>
            </w:ins>
          </w:p>
        </w:tc>
        <w:tc>
          <w:tcPr>
            <w:tcW w:w="1088" w:type="dxa"/>
          </w:tcPr>
          <w:p w14:paraId="7D535831" w14:textId="77777777" w:rsidR="007128D6" w:rsidRDefault="004C18B6">
            <w:pPr>
              <w:spacing w:after="120"/>
              <w:jc w:val="center"/>
            </w:pPr>
            <w:ins w:id="218" w:author="m" w:date="2020-02-26T16:44:00Z">
              <w:r>
                <w:rPr>
                  <w:rFonts w:eastAsiaTheme="minorEastAsia" w:hint="eastAsia"/>
                  <w:lang w:eastAsia="zh-CN"/>
                </w:rPr>
                <w:t>?</w:t>
              </w:r>
            </w:ins>
          </w:p>
        </w:tc>
        <w:tc>
          <w:tcPr>
            <w:tcW w:w="5662" w:type="dxa"/>
          </w:tcPr>
          <w:p w14:paraId="7D535832" w14:textId="77777777" w:rsidR="007128D6" w:rsidRDefault="004C18B6">
            <w:pPr>
              <w:spacing w:after="120"/>
              <w:rPr>
                <w:ins w:id="219" w:author="m" w:date="2020-02-26T16:44:00Z"/>
                <w:rFonts w:eastAsiaTheme="minorEastAsia"/>
                <w:lang w:eastAsia="zh-CN"/>
              </w:rPr>
            </w:pPr>
            <w:ins w:id="220" w:author="m" w:date="2020-02-26T16:44:00Z">
              <w:r>
                <w:rPr>
                  <w:rFonts w:eastAsiaTheme="minorEastAsia" w:hint="eastAsia"/>
                  <w:lang w:eastAsia="zh-CN"/>
                </w:rPr>
                <w:t>We</w:t>
              </w:r>
              <w:r>
                <w:rPr>
                  <w:rFonts w:eastAsiaTheme="minorEastAsia"/>
                  <w:lang w:eastAsia="zh-CN"/>
                </w:rPr>
                <w:t>ll, sounds reasonable. But we are not sure. Will  the sparse reporting impact the effect of beam management?</w:t>
              </w:r>
            </w:ins>
          </w:p>
          <w:p w14:paraId="7D535833" w14:textId="77777777" w:rsidR="007128D6" w:rsidRDefault="004C18B6">
            <w:pPr>
              <w:spacing w:after="120"/>
            </w:pPr>
            <w:ins w:id="221" w:author="m" w:date="2020-02-26T16:44:00Z">
              <w:r>
                <w:rPr>
                  <w:rFonts w:eastAsiaTheme="minorEastAsia"/>
                  <w:lang w:eastAsia="zh-CN"/>
                </w:rPr>
                <w:t>Not sure of the gain.</w:t>
              </w:r>
            </w:ins>
          </w:p>
        </w:tc>
      </w:tr>
      <w:tr w:rsidR="007128D6" w14:paraId="7D535838" w14:textId="77777777">
        <w:trPr>
          <w:trHeight w:val="385"/>
          <w:ins w:id="222" w:author="Nokia" w:date="2020-02-26T14:01:00Z"/>
        </w:trPr>
        <w:tc>
          <w:tcPr>
            <w:tcW w:w="1646" w:type="dxa"/>
          </w:tcPr>
          <w:p w14:paraId="7D535835" w14:textId="77777777" w:rsidR="007128D6" w:rsidRDefault="004C18B6">
            <w:pPr>
              <w:spacing w:after="120"/>
              <w:rPr>
                <w:ins w:id="223" w:author="Nokia" w:date="2020-02-26T14:01:00Z"/>
              </w:rPr>
            </w:pPr>
            <w:ins w:id="224" w:author="Nokia" w:date="2020-02-26T14:01:00Z">
              <w:r>
                <w:t>Nokia</w:t>
              </w:r>
            </w:ins>
          </w:p>
        </w:tc>
        <w:tc>
          <w:tcPr>
            <w:tcW w:w="1088" w:type="dxa"/>
          </w:tcPr>
          <w:p w14:paraId="7D535836" w14:textId="77777777" w:rsidR="007128D6" w:rsidRDefault="004C18B6">
            <w:pPr>
              <w:spacing w:after="120"/>
              <w:jc w:val="center"/>
              <w:rPr>
                <w:ins w:id="225" w:author="Nokia" w:date="2020-02-26T14:01:00Z"/>
              </w:rPr>
            </w:pPr>
            <w:ins w:id="226" w:author="Nokia" w:date="2020-02-26T14:01:00Z">
              <w:r>
                <w:t>No</w:t>
              </w:r>
            </w:ins>
          </w:p>
        </w:tc>
        <w:tc>
          <w:tcPr>
            <w:tcW w:w="5662" w:type="dxa"/>
          </w:tcPr>
          <w:p w14:paraId="7D535837" w14:textId="77777777" w:rsidR="007128D6" w:rsidRDefault="004C18B6">
            <w:pPr>
              <w:spacing w:after="120"/>
              <w:rPr>
                <w:ins w:id="227" w:author="Nokia" w:date="2020-02-26T14:01:00Z"/>
              </w:rPr>
            </w:pPr>
            <w:ins w:id="228" w:author="Nokia" w:date="2020-02-26T14:01:00Z">
              <w:r>
                <w:t xml:space="preserve">This does not seem to be inline with RAN1 agreements. This is new functionality we don’t think is needed. i </w:t>
              </w:r>
            </w:ins>
          </w:p>
        </w:tc>
      </w:tr>
      <w:tr w:rsidR="007128D6" w14:paraId="7D53583C" w14:textId="77777777">
        <w:trPr>
          <w:trHeight w:val="39"/>
          <w:ins w:id="229" w:author="m" w:date="2020-02-26T16:44:00Z"/>
        </w:trPr>
        <w:tc>
          <w:tcPr>
            <w:tcW w:w="1646" w:type="dxa"/>
          </w:tcPr>
          <w:p w14:paraId="7D535839" w14:textId="77777777" w:rsidR="007128D6" w:rsidRDefault="004C18B6">
            <w:pPr>
              <w:spacing w:after="120"/>
              <w:rPr>
                <w:ins w:id="230" w:author="m" w:date="2020-02-26T16:44:00Z"/>
              </w:rPr>
            </w:pPr>
            <w:ins w:id="231" w:author="Huawei" w:date="2020-02-26T20:55:00Z">
              <w:r>
                <w:rPr>
                  <w:rFonts w:eastAsiaTheme="minorEastAsia"/>
                  <w:lang w:eastAsia="zh-CN"/>
                </w:rPr>
                <w:t>Huawei</w:t>
              </w:r>
            </w:ins>
          </w:p>
        </w:tc>
        <w:tc>
          <w:tcPr>
            <w:tcW w:w="1088" w:type="dxa"/>
          </w:tcPr>
          <w:p w14:paraId="7D53583A" w14:textId="77777777" w:rsidR="007128D6" w:rsidRDefault="004C18B6">
            <w:pPr>
              <w:spacing w:after="120"/>
              <w:jc w:val="center"/>
              <w:rPr>
                <w:ins w:id="232" w:author="m" w:date="2020-02-26T16:44:00Z"/>
              </w:rPr>
            </w:pPr>
            <w:ins w:id="233" w:author="Huawei" w:date="2020-02-26T20:55:00Z">
              <w:r>
                <w:rPr>
                  <w:rFonts w:eastAsiaTheme="minorEastAsia" w:hint="eastAsia"/>
                  <w:lang w:eastAsia="zh-CN"/>
                </w:rPr>
                <w:t>N</w:t>
              </w:r>
              <w:r>
                <w:rPr>
                  <w:rFonts w:eastAsiaTheme="minorEastAsia"/>
                  <w:lang w:eastAsia="zh-CN"/>
                </w:rPr>
                <w:t>o</w:t>
              </w:r>
            </w:ins>
          </w:p>
        </w:tc>
        <w:tc>
          <w:tcPr>
            <w:tcW w:w="5662" w:type="dxa"/>
          </w:tcPr>
          <w:p w14:paraId="7D53583B" w14:textId="77777777" w:rsidR="007128D6" w:rsidRDefault="004C18B6">
            <w:pPr>
              <w:spacing w:after="120"/>
              <w:rPr>
                <w:ins w:id="234" w:author="m" w:date="2020-02-26T16:44:00Z"/>
              </w:rPr>
            </w:pPr>
            <w:ins w:id="235" w:author="Huawei" w:date="2020-02-26T20:55:00Z">
              <w:r>
                <w:t>No further enhancement is needed.</w:t>
              </w:r>
            </w:ins>
          </w:p>
        </w:tc>
      </w:tr>
      <w:tr w:rsidR="007128D6" w14:paraId="7D535840" w14:textId="77777777">
        <w:trPr>
          <w:trHeight w:val="39"/>
          <w:ins w:id="236" w:author="Ericsson" w:date="2020-02-26T16:26:00Z"/>
        </w:trPr>
        <w:tc>
          <w:tcPr>
            <w:tcW w:w="1646" w:type="dxa"/>
          </w:tcPr>
          <w:p w14:paraId="7D53583D" w14:textId="77777777" w:rsidR="007128D6" w:rsidRDefault="004C18B6">
            <w:pPr>
              <w:spacing w:after="120"/>
              <w:rPr>
                <w:ins w:id="237" w:author="Ericsson" w:date="2020-02-26T16:26:00Z"/>
              </w:rPr>
            </w:pPr>
            <w:ins w:id="238" w:author="Ericsson" w:date="2020-02-26T16:26:00Z">
              <w:r>
                <w:t>Ericsson</w:t>
              </w:r>
            </w:ins>
          </w:p>
        </w:tc>
        <w:tc>
          <w:tcPr>
            <w:tcW w:w="1088" w:type="dxa"/>
          </w:tcPr>
          <w:p w14:paraId="7D53583E" w14:textId="77777777" w:rsidR="007128D6" w:rsidRDefault="004C18B6">
            <w:pPr>
              <w:spacing w:after="120"/>
              <w:jc w:val="center"/>
              <w:rPr>
                <w:ins w:id="239" w:author="Ericsson" w:date="2020-02-26T16:26:00Z"/>
              </w:rPr>
            </w:pPr>
            <w:ins w:id="240" w:author="Ericsson" w:date="2020-02-26T16:26:00Z">
              <w:r>
                <w:t>No</w:t>
              </w:r>
            </w:ins>
          </w:p>
        </w:tc>
        <w:tc>
          <w:tcPr>
            <w:tcW w:w="5662" w:type="dxa"/>
          </w:tcPr>
          <w:p w14:paraId="7D53583F" w14:textId="77777777" w:rsidR="007128D6" w:rsidRDefault="004C18B6">
            <w:pPr>
              <w:spacing w:after="120"/>
              <w:rPr>
                <w:ins w:id="241" w:author="Ericsson" w:date="2020-02-26T16:26:00Z"/>
              </w:rPr>
            </w:pPr>
            <w:ins w:id="242" w:author="Ericsson" w:date="2020-02-26T16:26:00Z">
              <w:r>
                <w:t xml:space="preserve">RAN1 has already discussed this and agreed to enable L1-RSRP reporting based on NW configuration, when DCP is not triggered. When configured to report L1-RSRP the UE should be report according to the RRC configuration. </w:t>
              </w:r>
            </w:ins>
          </w:p>
        </w:tc>
      </w:tr>
      <w:tr w:rsidR="007128D6" w14:paraId="7D535844" w14:textId="77777777">
        <w:trPr>
          <w:trHeight w:val="39"/>
          <w:ins w:id="243" w:author="Ericsson" w:date="2020-02-26T16:26:00Z"/>
        </w:trPr>
        <w:tc>
          <w:tcPr>
            <w:tcW w:w="1646" w:type="dxa"/>
          </w:tcPr>
          <w:p w14:paraId="7D535841" w14:textId="77777777" w:rsidR="007128D6" w:rsidRDefault="004C18B6">
            <w:pPr>
              <w:spacing w:after="120"/>
              <w:rPr>
                <w:ins w:id="244" w:author="Ericsson" w:date="2020-02-26T16:26:00Z"/>
                <w:rFonts w:eastAsiaTheme="minorEastAsia"/>
                <w:lang w:eastAsia="zh-CN"/>
              </w:rPr>
            </w:pPr>
            <w:ins w:id="245" w:author="ZTE DF" w:date="2020-02-27T00:57:00Z">
              <w:r>
                <w:rPr>
                  <w:rFonts w:eastAsiaTheme="minorEastAsia" w:hint="eastAsia"/>
                  <w:lang w:eastAsia="zh-CN"/>
                </w:rPr>
                <w:t>ZTE</w:t>
              </w:r>
            </w:ins>
          </w:p>
        </w:tc>
        <w:tc>
          <w:tcPr>
            <w:tcW w:w="1088" w:type="dxa"/>
          </w:tcPr>
          <w:p w14:paraId="7D535842" w14:textId="77777777" w:rsidR="007128D6" w:rsidRDefault="004C18B6">
            <w:pPr>
              <w:spacing w:after="120"/>
              <w:jc w:val="center"/>
              <w:rPr>
                <w:ins w:id="246" w:author="Ericsson" w:date="2020-02-26T16:26:00Z"/>
                <w:rFonts w:eastAsiaTheme="minorEastAsia"/>
                <w:lang w:eastAsia="zh-CN"/>
              </w:rPr>
            </w:pPr>
            <w:ins w:id="247" w:author="ZTE DF" w:date="2020-02-27T00:57:00Z">
              <w:r>
                <w:rPr>
                  <w:rFonts w:eastAsiaTheme="minorEastAsia" w:hint="eastAsia"/>
                  <w:lang w:eastAsia="zh-CN"/>
                </w:rPr>
                <w:t>No</w:t>
              </w:r>
            </w:ins>
          </w:p>
        </w:tc>
        <w:tc>
          <w:tcPr>
            <w:tcW w:w="5662" w:type="dxa"/>
          </w:tcPr>
          <w:p w14:paraId="7D535843" w14:textId="77777777" w:rsidR="007128D6" w:rsidRDefault="004C18B6">
            <w:pPr>
              <w:spacing w:after="120"/>
              <w:rPr>
                <w:ins w:id="248" w:author="Ericsson" w:date="2020-02-26T16:26:00Z"/>
                <w:rFonts w:eastAsia="SimSun"/>
                <w:lang w:eastAsia="zh-CN"/>
              </w:rPr>
            </w:pPr>
            <w:ins w:id="249" w:author="ZTE DF" w:date="2020-02-27T00:57:00Z">
              <w:r>
                <w:rPr>
                  <w:rFonts w:eastAsia="SimSun" w:hint="eastAsia"/>
                  <w:lang w:eastAsia="zh-CN"/>
                </w:rPr>
                <w:t xml:space="preserve">This is not included in the </w:t>
              </w:r>
              <w:r>
                <w:rPr>
                  <w:rFonts w:eastAsia="SimSun" w:hint="eastAsia"/>
                  <w:lang w:eastAsia="zh-CN"/>
                </w:rPr>
                <w:t xml:space="preserve">RAN2 discussion scope </w:t>
              </w:r>
            </w:ins>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ins w:id="250" w:author="Linhai He" w:date="2020-02-24T21:14:00Z">
              <w:r>
                <w:t>Qualcomm</w:t>
              </w:r>
            </w:ins>
          </w:p>
        </w:tc>
        <w:tc>
          <w:tcPr>
            <w:tcW w:w="1088" w:type="dxa"/>
            <w:tcBorders>
              <w:top w:val="single" w:sz="8" w:space="0" w:color="auto"/>
            </w:tcBorders>
          </w:tcPr>
          <w:p w14:paraId="7D53584C" w14:textId="77777777" w:rsidR="007128D6" w:rsidRDefault="004C18B6">
            <w:pPr>
              <w:spacing w:after="120"/>
              <w:jc w:val="center"/>
            </w:pPr>
            <w:ins w:id="251" w:author="Linhai He" w:date="2020-02-24T21:14:00Z">
              <w:r>
                <w:t>Yes</w:t>
              </w:r>
            </w:ins>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ins w:id="252" w:author="Sethuraman Gurumoorthy" w:date="2020-02-25T05:59:00Z">
              <w:r>
                <w:t>Apple</w:t>
              </w:r>
            </w:ins>
          </w:p>
        </w:tc>
        <w:tc>
          <w:tcPr>
            <w:tcW w:w="1088" w:type="dxa"/>
          </w:tcPr>
          <w:p w14:paraId="7D535850" w14:textId="77777777" w:rsidR="007128D6" w:rsidRDefault="004C18B6">
            <w:pPr>
              <w:spacing w:after="120"/>
              <w:jc w:val="center"/>
            </w:pPr>
            <w:ins w:id="253" w:author="Sethuraman Gurumoorthy" w:date="2020-02-25T05:59:00Z">
              <w:r>
                <w:t>Yes</w:t>
              </w:r>
            </w:ins>
          </w:p>
        </w:tc>
        <w:tc>
          <w:tcPr>
            <w:tcW w:w="5662" w:type="dxa"/>
          </w:tcPr>
          <w:p w14:paraId="7D535851" w14:textId="77777777" w:rsidR="007128D6" w:rsidRDefault="004C18B6">
            <w:pPr>
              <w:spacing w:after="120"/>
              <w:rPr>
                <w:ins w:id="254" w:author="Sethuraman Gurumoorthy" w:date="2020-02-25T05:59:00Z"/>
              </w:rPr>
            </w:pPr>
            <w:ins w:id="255" w:author="Sethuraman Gurumoorthy" w:date="2020-02-25T05:59:00Z">
              <w:r>
                <w:t xml:space="preserve">If UE keeps in “sleep” DRX cycle  for N-1 times, UE will wakeup in the Nth “sleep” DRX cycle for the L1_RSRP/CSI report. </w:t>
              </w:r>
            </w:ins>
          </w:p>
          <w:p w14:paraId="7D535852" w14:textId="77777777" w:rsidR="007128D6" w:rsidRDefault="004C18B6">
            <w:pPr>
              <w:spacing w:after="120"/>
              <w:rPr>
                <w:ins w:id="256" w:author="Sethuraman Gurumoorthy" w:date="2020-02-25T05:59:00Z"/>
              </w:rPr>
            </w:pPr>
            <w:ins w:id="257" w:author="Sethuraman Gurumoorthy" w:date="2020-02-25T05:59:00Z">
              <w:r>
                <w:t xml:space="preserve">According to current running CR, if NW configures L1_RSRP/CSI report for each DRX cycle, it can assume the N=1. </w:t>
              </w:r>
            </w:ins>
          </w:p>
          <w:p w14:paraId="7D535853" w14:textId="77777777" w:rsidR="007128D6" w:rsidRDefault="004C18B6">
            <w:pPr>
              <w:spacing w:after="120"/>
              <w:rPr>
                <w:ins w:id="258" w:author="Sethuraman Gurumoorthy" w:date="2020-02-25T05:59:00Z"/>
              </w:rPr>
            </w:pPr>
            <w:ins w:id="259" w:author="Sethuraman Gurumoorthy" w:date="2020-02-25T05:59:00Z">
              <w:r>
                <w:lastRenderedPageBreak/>
                <w:t>Therefore, this solut</w:t>
              </w:r>
              <w:r>
                <w:t xml:space="preserve">ion </w:t>
              </w:r>
              <w:r>
                <w:rPr>
                  <w:rFonts w:hint="eastAsia"/>
                  <w:lang w:eastAsia="zh-CN"/>
                </w:rPr>
                <w:t>ha</w:t>
              </w:r>
              <w:r>
                <w:rPr>
                  <w:lang w:eastAsia="zh-CN"/>
                </w:rPr>
                <w:t>s little impact to the running CR, which</w:t>
              </w:r>
              <w:r>
                <w:t xml:space="preserve"> is just to allow NW to configure a value of “N” to UE. </w:t>
              </w:r>
            </w:ins>
          </w:p>
          <w:p w14:paraId="7D535854" w14:textId="77777777" w:rsidR="007128D6" w:rsidRDefault="004C18B6">
            <w:pPr>
              <w:spacing w:after="120"/>
            </w:pPr>
            <w:ins w:id="260" w:author="Sethuraman Gurumoorthy" w:date="2020-02-25T05:59:00Z">
              <w:r>
                <w:t>Actual NW deployment could decide the optimal value of “N” taking into account necessary UE and NW performance characteristics.</w:t>
              </w:r>
            </w:ins>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b/>
        </w:rPr>
      </w:pPr>
    </w:p>
    <w:p w14:paraId="7D53585F" w14:textId="77777777" w:rsidR="007128D6" w:rsidRDefault="004C18B6">
      <w:pPr>
        <w:pStyle w:val="Heading3"/>
        <w:ind w:left="720" w:hanging="720"/>
      </w:pPr>
      <w:bookmarkStart w:id="261" w:name="_Toc33040712"/>
      <w:bookmarkEnd w:id="261"/>
      <w:r>
        <w:rPr>
          <w:rFonts w:ascii="Times New Roman" w:eastAsiaTheme="minorEastAsia" w:hAnsi="Times New Roman" w:cs="Times New Roman"/>
          <w:i/>
          <w:sz w:val="20"/>
          <w:szCs w:val="20"/>
          <w:lang w:eastAsia="zh-CN"/>
        </w:rPr>
        <w:t xml:space="preserve">Issue #6: </w:t>
      </w:r>
      <w:r>
        <w:rPr>
          <w:rFonts w:ascii="Times New Roman" w:eastAsiaTheme="minorEastAsia" w:hAnsi="Times New Roman" w:cs="Times New Roman"/>
          <w:i/>
          <w:sz w:val="20"/>
          <w:szCs w:val="20"/>
          <w:lang w:eastAsia="zh-CN"/>
        </w:rPr>
        <w:t>DCP mis-detection avoidance</w:t>
      </w:r>
    </w:p>
    <w:p w14:paraId="7D535860"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zh-CN"/>
        </w:rPr>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ins w:id="262" w:author="Linhai He" w:date="2020-02-24T21:25:00Z">
              <w:r>
                <w:t>Qualcomm</w:t>
              </w:r>
            </w:ins>
          </w:p>
        </w:tc>
        <w:tc>
          <w:tcPr>
            <w:tcW w:w="1088" w:type="dxa"/>
            <w:tcBorders>
              <w:top w:val="single" w:sz="8" w:space="0" w:color="auto"/>
            </w:tcBorders>
          </w:tcPr>
          <w:p w14:paraId="7D53586A" w14:textId="77777777" w:rsidR="007128D6" w:rsidRDefault="004C18B6">
            <w:pPr>
              <w:spacing w:after="120"/>
              <w:jc w:val="center"/>
            </w:pPr>
            <w:ins w:id="263" w:author="Linhai He" w:date="2020-02-24T21:25:00Z">
              <w:r>
                <w:t>No</w:t>
              </w:r>
            </w:ins>
          </w:p>
        </w:tc>
        <w:tc>
          <w:tcPr>
            <w:tcW w:w="5662" w:type="dxa"/>
            <w:tcBorders>
              <w:top w:val="single" w:sz="8" w:space="0" w:color="auto"/>
            </w:tcBorders>
          </w:tcPr>
          <w:p w14:paraId="7D53586B" w14:textId="77777777" w:rsidR="007128D6" w:rsidRDefault="004C18B6">
            <w:pPr>
              <w:spacing w:after="120"/>
            </w:pPr>
            <w:ins w:id="264" w:author="Linhai He" w:date="2020-02-24T21:27:00Z">
              <w:r>
                <w:t>We think s</w:t>
              </w:r>
            </w:ins>
            <w:ins w:id="265" w:author="Linhai He" w:date="2020-02-24T21:26:00Z">
              <w:r>
                <w:t xml:space="preserve">imilar effect can </w:t>
              </w:r>
            </w:ins>
            <w:ins w:id="266" w:author="Linhai He" w:date="2020-02-24T21:27:00Z">
              <w:r>
                <w:t xml:space="preserve">already </w:t>
              </w:r>
            </w:ins>
            <w:ins w:id="267" w:author="Linhai He" w:date="2020-02-24T21:26:00Z">
              <w:r>
                <w:t xml:space="preserve">be achieved </w:t>
              </w:r>
            </w:ins>
            <w:ins w:id="268" w:author="Linhai He" w:date="2020-02-24T21:27:00Z">
              <w:r>
                <w:t>with the existing behaviors</w:t>
              </w:r>
            </w:ins>
            <w:ins w:id="269" w:author="Linhai He" w:date="2020-02-24T21:26:00Z">
              <w:r>
                <w:t xml:space="preserve">. For example, network can learn about </w:t>
              </w:r>
            </w:ins>
            <w:ins w:id="270" w:author="Linhai He" w:date="2020-02-24T21:27:00Z">
              <w:r>
                <w:t>UE’s link quality</w:t>
              </w:r>
            </w:ins>
            <w:ins w:id="271" w:author="Linhai He" w:date="2020-02-24T21:26:00Z">
              <w:r>
                <w:t xml:space="preserve"> from UE’s measurement report. If link quality </w:t>
              </w:r>
            </w:ins>
            <w:ins w:id="272" w:author="Linhai He" w:date="2020-02-24T21:28:00Z">
              <w:r>
                <w:t xml:space="preserve">has dropped and mis-detection of DCP may become </w:t>
              </w:r>
            </w:ins>
            <w:ins w:id="273" w:author="Linhai He" w:date="2020-02-24T21:26:00Z">
              <w:r>
                <w:t>a concern, NW can configure UE to wake</w:t>
              </w:r>
            </w:ins>
            <w:ins w:id="274" w:author="Linhai He" w:date="2020-02-24T21:28:00Z">
              <w:r>
                <w:t xml:space="preserve"> </w:t>
              </w:r>
            </w:ins>
            <w:ins w:id="275" w:author="Linhai He" w:date="2020-02-24T21:26:00Z">
              <w:r>
                <w:t xml:space="preserve">up if WUS is not received. </w:t>
              </w:r>
            </w:ins>
            <w:ins w:id="276" w:author="Linhai He" w:date="2020-02-24T21:29:00Z">
              <w:r>
                <w:t>Or alternatively</w:t>
              </w:r>
            </w:ins>
            <w:ins w:id="277" w:author="Linhai He" w:date="2020-02-24T21:26:00Z">
              <w:r>
                <w:t xml:space="preserve">, what is proposed can </w:t>
              </w:r>
              <w:r>
                <w:t>be just UE implementation</w:t>
              </w:r>
            </w:ins>
            <w:ins w:id="278" w:author="Linhai He" w:date="2020-02-24T21:30:00Z">
              <w:r>
                <w:t xml:space="preserve">, i.e. </w:t>
              </w:r>
            </w:ins>
            <w:ins w:id="279" w:author="Linhai He" w:date="2020-02-24T21:29:00Z">
              <w:r>
                <w:t>U</w:t>
              </w:r>
            </w:ins>
            <w:ins w:id="280" w:author="Linhai He" w:date="2020-02-24T21:30:00Z">
              <w:r>
                <w:t>E can choose to wake up and monitor PDCCH if it feels that is necessary when its link quality has dropped to a sufficiently low level.</w:t>
              </w:r>
            </w:ins>
          </w:p>
        </w:tc>
      </w:tr>
      <w:tr w:rsidR="007128D6" w14:paraId="7D535871" w14:textId="77777777">
        <w:trPr>
          <w:trHeight w:val="385"/>
        </w:trPr>
        <w:tc>
          <w:tcPr>
            <w:tcW w:w="1646" w:type="dxa"/>
          </w:tcPr>
          <w:p w14:paraId="7D53586D" w14:textId="77777777" w:rsidR="007128D6" w:rsidRDefault="004C18B6">
            <w:pPr>
              <w:spacing w:after="120"/>
            </w:pPr>
            <w:ins w:id="281" w:author="Sethuraman Gurumoorthy" w:date="2020-02-25T06:00:00Z">
              <w:r>
                <w:t>Apple</w:t>
              </w:r>
            </w:ins>
          </w:p>
        </w:tc>
        <w:tc>
          <w:tcPr>
            <w:tcW w:w="1088" w:type="dxa"/>
          </w:tcPr>
          <w:p w14:paraId="7D53586E" w14:textId="77777777" w:rsidR="007128D6" w:rsidRDefault="004C18B6">
            <w:pPr>
              <w:spacing w:after="120"/>
              <w:jc w:val="center"/>
            </w:pPr>
            <w:ins w:id="282" w:author="Sethuraman Gurumoorthy" w:date="2020-02-25T06:00:00Z">
              <w:r>
                <w:t>Yes</w:t>
              </w:r>
            </w:ins>
          </w:p>
        </w:tc>
        <w:tc>
          <w:tcPr>
            <w:tcW w:w="5662" w:type="dxa"/>
          </w:tcPr>
          <w:p w14:paraId="7D53586F" w14:textId="77777777" w:rsidR="007128D6" w:rsidRDefault="004C18B6">
            <w:pPr>
              <w:spacing w:after="120"/>
              <w:rPr>
                <w:ins w:id="283" w:author="Sethuraman Gurumoorthy" w:date="2020-02-25T06:00:00Z"/>
              </w:rPr>
            </w:pPr>
            <w:ins w:id="284" w:author="Sethuraman Gurumoorthy" w:date="2020-02-25T06:00:00Z">
              <w:r>
                <w:t xml:space="preserve">According to current agreements, even though UE can report L1-RSRP/CSI report to NW to help NW tracking the UE radio quality, if UE does not wake up, NW has no way to change the UE’s configuration. </w:t>
              </w:r>
            </w:ins>
          </w:p>
          <w:p w14:paraId="7D535870" w14:textId="77777777" w:rsidR="007128D6" w:rsidRDefault="004C18B6">
            <w:pPr>
              <w:spacing w:after="120"/>
            </w:pPr>
            <w:ins w:id="285" w:author="Sethuraman Gurumoorthy" w:date="2020-02-25T06:00:00Z">
              <w:r>
                <w:t>Therefore, we should allow UE to wake up at least once wh</w:t>
              </w:r>
              <w:r>
                <w:t xml:space="preserve">en the current radio quality is worse than a pre-configured threshold in order to help NW to adjust the configuration within  a timely manner. </w:t>
              </w:r>
            </w:ins>
          </w:p>
        </w:tc>
      </w:tr>
      <w:tr w:rsidR="007128D6" w14:paraId="7D535875" w14:textId="77777777">
        <w:trPr>
          <w:trHeight w:val="385"/>
        </w:trPr>
        <w:tc>
          <w:tcPr>
            <w:tcW w:w="1646" w:type="dxa"/>
          </w:tcPr>
          <w:p w14:paraId="7D535872" w14:textId="77777777" w:rsidR="007128D6" w:rsidRDefault="004C18B6">
            <w:pPr>
              <w:spacing w:after="120"/>
            </w:pPr>
            <w:ins w:id="286" w:author="m" w:date="2020-02-26T16:45:00Z">
              <w:r>
                <w:rPr>
                  <w:rFonts w:eastAsiaTheme="minorEastAsia"/>
                  <w:lang w:eastAsia="zh-CN"/>
                </w:rPr>
                <w:t>Xiaomi</w:t>
              </w:r>
            </w:ins>
          </w:p>
        </w:tc>
        <w:tc>
          <w:tcPr>
            <w:tcW w:w="1088" w:type="dxa"/>
          </w:tcPr>
          <w:p w14:paraId="7D535873" w14:textId="77777777" w:rsidR="007128D6" w:rsidRDefault="004C18B6">
            <w:pPr>
              <w:spacing w:after="120"/>
              <w:jc w:val="center"/>
            </w:pPr>
            <w:ins w:id="287" w:author="m" w:date="2020-02-26T16:45:00Z">
              <w:r>
                <w:rPr>
                  <w:rFonts w:eastAsiaTheme="minorEastAsia" w:hint="eastAsia"/>
                  <w:lang w:eastAsia="zh-CN"/>
                </w:rPr>
                <w:t>No</w:t>
              </w:r>
            </w:ins>
          </w:p>
        </w:tc>
        <w:tc>
          <w:tcPr>
            <w:tcW w:w="5662" w:type="dxa"/>
          </w:tcPr>
          <w:p w14:paraId="7D535874" w14:textId="77777777" w:rsidR="007128D6" w:rsidRDefault="004C18B6">
            <w:pPr>
              <w:spacing w:after="120"/>
            </w:pPr>
            <w:ins w:id="288" w:author="m" w:date="2020-02-26T16:45:00Z">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wake up signal in poor ra</w:t>
              </w:r>
              <w:r>
                <w:rPr>
                  <w:lang w:val="en-GB"/>
                </w:rPr>
                <w:t xml:space="preserve">dio condition for a long time. In that case, </w:t>
              </w:r>
              <w:r>
                <w:t>based on the previous agreement the RLM or RRM measurements are not impacted by WUS design, it would potentially mean that UE would be performing beam failure detection, radio link monitoring.</w:t>
              </w:r>
            </w:ins>
          </w:p>
        </w:tc>
      </w:tr>
      <w:tr w:rsidR="007128D6" w14:paraId="7D53587A" w14:textId="77777777">
        <w:trPr>
          <w:trHeight w:val="385"/>
          <w:ins w:id="289" w:author="Nokia" w:date="2020-02-26T14:02:00Z"/>
        </w:trPr>
        <w:tc>
          <w:tcPr>
            <w:tcW w:w="1646" w:type="dxa"/>
          </w:tcPr>
          <w:p w14:paraId="7D535876" w14:textId="77777777" w:rsidR="007128D6" w:rsidRDefault="004C18B6">
            <w:pPr>
              <w:spacing w:after="120"/>
              <w:rPr>
                <w:ins w:id="290" w:author="Nokia" w:date="2020-02-26T14:02:00Z"/>
              </w:rPr>
            </w:pPr>
            <w:ins w:id="291" w:author="Nokia" w:date="2020-02-26T14:02:00Z">
              <w:r>
                <w:lastRenderedPageBreak/>
                <w:t>Nokia</w:t>
              </w:r>
            </w:ins>
          </w:p>
        </w:tc>
        <w:tc>
          <w:tcPr>
            <w:tcW w:w="1088" w:type="dxa"/>
          </w:tcPr>
          <w:p w14:paraId="7D535877" w14:textId="77777777" w:rsidR="007128D6" w:rsidRDefault="004C18B6">
            <w:pPr>
              <w:spacing w:after="120"/>
              <w:jc w:val="center"/>
              <w:rPr>
                <w:ins w:id="292" w:author="Nokia" w:date="2020-02-26T14:02:00Z"/>
              </w:rPr>
            </w:pPr>
            <w:ins w:id="293" w:author="Nokia" w:date="2020-02-26T14:02:00Z">
              <w:r>
                <w:t>No</w:t>
              </w:r>
            </w:ins>
          </w:p>
        </w:tc>
        <w:tc>
          <w:tcPr>
            <w:tcW w:w="5662" w:type="dxa"/>
          </w:tcPr>
          <w:p w14:paraId="7D535878" w14:textId="77777777" w:rsidR="007128D6" w:rsidRDefault="004C18B6">
            <w:pPr>
              <w:spacing w:after="120"/>
              <w:rPr>
                <w:ins w:id="294" w:author="Nokia" w:date="2020-02-26T14:02:00Z"/>
              </w:rPr>
            </w:pPr>
            <w:ins w:id="295" w:author="Nokia" w:date="2020-02-26T14:02:00Z">
              <w:r>
                <w:t>NW can a</w:t>
              </w:r>
              <w:r>
                <w:t xml:space="preserve">lready achieve this behavior by configuring measurements and can de-configure the DCP, for instance. In addition the UE should be able to receive DCP in worse radio conditions than normal PDCCH, because it can be assumed that DCP has lower payload. </w:t>
              </w:r>
            </w:ins>
          </w:p>
          <w:p w14:paraId="7D535879" w14:textId="77777777" w:rsidR="007128D6" w:rsidRDefault="004C18B6">
            <w:pPr>
              <w:spacing w:after="120"/>
              <w:rPr>
                <w:ins w:id="296" w:author="Nokia" w:date="2020-02-26T14:02:00Z"/>
              </w:rPr>
            </w:pPr>
            <w:ins w:id="297" w:author="Nokia" w:date="2020-02-26T14:02:00Z">
              <w:r>
                <w:t>The pr</w:t>
              </w:r>
              <w:r>
                <w:t>oposed solution seems to require UE to wake up always.</w:t>
              </w:r>
            </w:ins>
          </w:p>
        </w:tc>
      </w:tr>
      <w:tr w:rsidR="007128D6" w14:paraId="7D53587E" w14:textId="77777777">
        <w:trPr>
          <w:trHeight w:val="39"/>
        </w:trPr>
        <w:tc>
          <w:tcPr>
            <w:tcW w:w="1646" w:type="dxa"/>
          </w:tcPr>
          <w:p w14:paraId="7D53587B" w14:textId="77777777" w:rsidR="007128D6" w:rsidRDefault="004C18B6">
            <w:pPr>
              <w:spacing w:after="120"/>
            </w:pPr>
            <w:ins w:id="298" w:author="Huawei" w:date="2020-02-26T20:56:00Z">
              <w:r>
                <w:rPr>
                  <w:rFonts w:eastAsiaTheme="minorEastAsia"/>
                  <w:lang w:eastAsia="zh-CN"/>
                </w:rPr>
                <w:t>Huawei</w:t>
              </w:r>
            </w:ins>
          </w:p>
        </w:tc>
        <w:tc>
          <w:tcPr>
            <w:tcW w:w="1088" w:type="dxa"/>
          </w:tcPr>
          <w:p w14:paraId="7D53587C" w14:textId="77777777" w:rsidR="007128D6" w:rsidRDefault="004C18B6">
            <w:pPr>
              <w:spacing w:after="120"/>
              <w:jc w:val="center"/>
            </w:pPr>
            <w:ins w:id="299" w:author="Huawei" w:date="2020-02-26T20:56:00Z">
              <w:r>
                <w:rPr>
                  <w:rFonts w:eastAsiaTheme="minorEastAsia" w:hint="eastAsia"/>
                  <w:lang w:eastAsia="zh-CN"/>
                </w:rPr>
                <w:t>N</w:t>
              </w:r>
              <w:r>
                <w:rPr>
                  <w:rFonts w:eastAsiaTheme="minorEastAsia"/>
                  <w:lang w:eastAsia="zh-CN"/>
                </w:rPr>
                <w:t>o</w:t>
              </w:r>
            </w:ins>
          </w:p>
        </w:tc>
        <w:tc>
          <w:tcPr>
            <w:tcW w:w="5662" w:type="dxa"/>
          </w:tcPr>
          <w:p w14:paraId="7D53587D" w14:textId="77777777" w:rsidR="007128D6" w:rsidRDefault="004C18B6">
            <w:pPr>
              <w:spacing w:after="120"/>
            </w:pPr>
            <w:ins w:id="300" w:author="Huawei" w:date="2020-02-26T20:56:00Z">
              <w:r>
                <w:rPr>
                  <w:rFonts w:eastAsiaTheme="minorEastAsia"/>
                  <w:lang w:eastAsia="zh-CN"/>
                </w:rPr>
                <w:t xml:space="preserve">Agree with </w:t>
              </w:r>
              <w:r>
                <w:t>Qualcomm.</w:t>
              </w:r>
            </w:ins>
          </w:p>
        </w:tc>
      </w:tr>
      <w:tr w:rsidR="007128D6" w14:paraId="7D535882" w14:textId="77777777">
        <w:trPr>
          <w:trHeight w:val="39"/>
          <w:ins w:id="301" w:author="Ericsson" w:date="2020-02-26T16:26:00Z"/>
        </w:trPr>
        <w:tc>
          <w:tcPr>
            <w:tcW w:w="1646" w:type="dxa"/>
          </w:tcPr>
          <w:p w14:paraId="7D53587F" w14:textId="77777777" w:rsidR="007128D6" w:rsidRDefault="004C18B6">
            <w:pPr>
              <w:spacing w:after="120"/>
              <w:rPr>
                <w:ins w:id="302" w:author="Ericsson" w:date="2020-02-26T16:26:00Z"/>
                <w:rFonts w:eastAsiaTheme="minorEastAsia"/>
                <w:lang w:eastAsia="zh-CN"/>
              </w:rPr>
            </w:pPr>
            <w:ins w:id="303" w:author="Ericsson" w:date="2020-02-26T16:26:00Z">
              <w:r>
                <w:t>Ericsson</w:t>
              </w:r>
            </w:ins>
          </w:p>
        </w:tc>
        <w:tc>
          <w:tcPr>
            <w:tcW w:w="1088" w:type="dxa"/>
          </w:tcPr>
          <w:p w14:paraId="7D535880" w14:textId="77777777" w:rsidR="007128D6" w:rsidRDefault="004C18B6">
            <w:pPr>
              <w:spacing w:after="120"/>
              <w:jc w:val="center"/>
              <w:rPr>
                <w:ins w:id="304" w:author="Ericsson" w:date="2020-02-26T16:26:00Z"/>
                <w:rFonts w:eastAsiaTheme="minorEastAsia"/>
                <w:lang w:eastAsia="zh-CN"/>
              </w:rPr>
            </w:pPr>
            <w:ins w:id="305" w:author="Ericsson" w:date="2020-02-26T16:26:00Z">
              <w:r>
                <w:t>Yes, but…</w:t>
              </w:r>
            </w:ins>
          </w:p>
        </w:tc>
        <w:tc>
          <w:tcPr>
            <w:tcW w:w="5662" w:type="dxa"/>
          </w:tcPr>
          <w:p w14:paraId="7D535881" w14:textId="77777777" w:rsidR="007128D6" w:rsidRDefault="004C18B6">
            <w:pPr>
              <w:spacing w:after="120"/>
              <w:rPr>
                <w:ins w:id="306" w:author="Ericsson" w:date="2020-02-26T16:26:00Z"/>
                <w:rFonts w:eastAsiaTheme="minorEastAsia"/>
                <w:lang w:eastAsia="zh-CN"/>
              </w:rPr>
            </w:pPr>
            <w:ins w:id="307" w:author="Ericsson" w:date="2020-02-26T16:26:00Z">
              <w:r>
                <w:t xml:space="preserve">We like this idea and consider it more efficient then a semi-static RRC configuration. But we also agree that missed WUS detection should and has </w:t>
              </w:r>
              <w:r>
                <w:t>been discussed in RAN1, not sure if RAN2 should come up with an idea on top of that at this point in time when we are about to close…</w:t>
              </w:r>
            </w:ins>
          </w:p>
        </w:tc>
      </w:tr>
      <w:tr w:rsidR="007128D6" w14:paraId="7D535886" w14:textId="77777777">
        <w:trPr>
          <w:trHeight w:val="39"/>
          <w:ins w:id="308" w:author="ZTE DF" w:date="2020-02-27T00:57:00Z"/>
        </w:trPr>
        <w:tc>
          <w:tcPr>
            <w:tcW w:w="1646" w:type="dxa"/>
          </w:tcPr>
          <w:p w14:paraId="7D535883" w14:textId="77777777" w:rsidR="007128D6" w:rsidRDefault="004C18B6">
            <w:pPr>
              <w:spacing w:after="120"/>
              <w:rPr>
                <w:ins w:id="309" w:author="ZTE DF" w:date="2020-02-27T00:57:00Z"/>
                <w:rFonts w:eastAsia="SimSun"/>
                <w:lang w:eastAsia="zh-CN"/>
              </w:rPr>
            </w:pPr>
            <w:ins w:id="310" w:author="ZTE DF" w:date="2020-02-27T00:57:00Z">
              <w:r>
                <w:rPr>
                  <w:rFonts w:eastAsia="SimSun" w:hint="eastAsia"/>
                  <w:lang w:eastAsia="zh-CN"/>
                </w:rPr>
                <w:t>ZTE</w:t>
              </w:r>
            </w:ins>
          </w:p>
        </w:tc>
        <w:tc>
          <w:tcPr>
            <w:tcW w:w="1088" w:type="dxa"/>
          </w:tcPr>
          <w:p w14:paraId="7D535884" w14:textId="77777777" w:rsidR="007128D6" w:rsidRDefault="004C18B6">
            <w:pPr>
              <w:spacing w:after="120"/>
              <w:jc w:val="center"/>
              <w:rPr>
                <w:ins w:id="311" w:author="ZTE DF" w:date="2020-02-27T00:57:00Z"/>
                <w:rFonts w:eastAsia="SimSun"/>
                <w:lang w:eastAsia="zh-CN"/>
              </w:rPr>
            </w:pPr>
            <w:ins w:id="312" w:author="ZTE DF" w:date="2020-02-27T00:58:00Z">
              <w:r>
                <w:rPr>
                  <w:rFonts w:eastAsia="SimSun" w:hint="eastAsia"/>
                  <w:lang w:eastAsia="zh-CN"/>
                </w:rPr>
                <w:t>No</w:t>
              </w:r>
            </w:ins>
          </w:p>
        </w:tc>
        <w:tc>
          <w:tcPr>
            <w:tcW w:w="5662" w:type="dxa"/>
          </w:tcPr>
          <w:p w14:paraId="7D535885" w14:textId="77777777" w:rsidR="007128D6" w:rsidRDefault="004C18B6">
            <w:pPr>
              <w:spacing w:after="120"/>
              <w:rPr>
                <w:ins w:id="313" w:author="ZTE DF" w:date="2020-02-27T00:57:00Z"/>
              </w:rPr>
            </w:pPr>
            <w:ins w:id="314" w:author="ZTE DF" w:date="2020-02-27T00:58:00Z">
              <w:r>
                <w:rPr>
                  <w:rFonts w:eastAsiaTheme="minorEastAsia" w:hint="eastAsia"/>
                  <w:lang w:eastAsia="zh-CN"/>
                </w:rPr>
                <w:t>Even though this proposal seems reasonable ,but I can not make sure whether it can start in RAN2 since the RSRP me</w:t>
              </w:r>
              <w:r>
                <w:rPr>
                  <w:rFonts w:eastAsiaTheme="minorEastAsia" w:hint="eastAsia"/>
                  <w:lang w:eastAsia="zh-CN"/>
                </w:rPr>
                <w:t>asurement is performed in RAN1.</w:t>
              </w:r>
            </w:ins>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ins w:id="315" w:author="Sethuraman Gurumoorthy" w:date="2020-02-25T06:00:00Z">
              <w:r>
                <w:t>Apple</w:t>
              </w:r>
            </w:ins>
          </w:p>
        </w:tc>
        <w:tc>
          <w:tcPr>
            <w:tcW w:w="1088" w:type="dxa"/>
            <w:tcBorders>
              <w:top w:val="single" w:sz="8" w:space="0" w:color="auto"/>
            </w:tcBorders>
          </w:tcPr>
          <w:p w14:paraId="7D53588E" w14:textId="77777777" w:rsidR="007128D6" w:rsidRDefault="004C18B6">
            <w:pPr>
              <w:spacing w:after="120"/>
              <w:jc w:val="center"/>
            </w:pPr>
            <w:ins w:id="316" w:author="Sethuraman Gurumoorthy" w:date="2020-02-25T06:00:00Z">
              <w:r>
                <w:t>Yes</w:t>
              </w:r>
            </w:ins>
          </w:p>
        </w:tc>
        <w:tc>
          <w:tcPr>
            <w:tcW w:w="5662" w:type="dxa"/>
            <w:tcBorders>
              <w:top w:val="single" w:sz="8" w:space="0" w:color="auto"/>
            </w:tcBorders>
          </w:tcPr>
          <w:p w14:paraId="7D53588F" w14:textId="77777777" w:rsidR="007128D6" w:rsidRDefault="004C18B6">
            <w:pPr>
              <w:spacing w:after="120"/>
              <w:rPr>
                <w:ins w:id="317" w:author="Sethuraman Gurumoorthy" w:date="2020-02-25T06:00:00Z"/>
              </w:rPr>
            </w:pPr>
            <w:ins w:id="318" w:author="Sethuraman Gurumoorthy" w:date="2020-02-25T06:00:00Z">
              <w:r>
                <w:t xml:space="preserve">Solution 1: NW can configure UE to wakeup per N DRX cycle regardless of the </w:t>
              </w:r>
              <w:r>
                <w:t>WUS indication;</w:t>
              </w:r>
            </w:ins>
          </w:p>
          <w:p w14:paraId="7D535890" w14:textId="77777777" w:rsidR="007128D6" w:rsidRDefault="004C18B6">
            <w:pPr>
              <w:spacing w:after="120"/>
            </w:pPr>
            <w:ins w:id="319" w:author="Sethuraman Gurumoorthy" w:date="2020-02-25T06:00:00Z">
              <w:r>
                <w:t xml:space="preserve">Solution 2: UE can wakeup when the current radio quality becomes worse, e.g. L1_RSRP/CSI report &lt; threshold. </w:t>
              </w:r>
            </w:ins>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p w14:paraId="7D53589F" w14:textId="77777777" w:rsidR="007128D6" w:rsidRDefault="007128D6"/>
    <w:p w14:paraId="7D5358A0" w14:textId="77777777" w:rsidR="007128D6" w:rsidRDefault="004C18B6">
      <w:pPr>
        <w:pStyle w:val="Heading3"/>
        <w:ind w:left="720" w:hanging="720"/>
      </w:pPr>
      <w:bookmarkStart w:id="320" w:name="_Toc33040713"/>
      <w:bookmarkEnd w:id="320"/>
      <w:r>
        <w:rPr>
          <w:rFonts w:ascii="Times New Roman" w:eastAsiaTheme="minorEastAsia" w:hAnsi="Times New Roman" w:cs="Times New Roman"/>
          <w:i/>
          <w:sz w:val="20"/>
          <w:szCs w:val="20"/>
          <w:lang w:eastAsia="zh-CN"/>
        </w:rPr>
        <w:t>Issue #7: ASN.1 options for capturing the search space for the DCP</w:t>
      </w:r>
    </w:p>
    <w:p w14:paraId="7D5358A1" w14:textId="77777777" w:rsidR="007128D6" w:rsidRDefault="004C18B6">
      <w:pPr>
        <w:rPr>
          <w:lang w:val="en-GB"/>
        </w:rPr>
      </w:pPr>
      <w:r>
        <w:rPr>
          <w:u w:val="single"/>
          <w:lang w:val="en-GB"/>
        </w:rPr>
        <w:t>Company/Tdoc:</w:t>
      </w:r>
      <w:r>
        <w:rPr>
          <w:rFonts w:cs="Arial"/>
        </w:rPr>
        <w:t xml:space="preserve"> ZTE Corporation, Sanechips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ListParagraph"/>
        <w:numPr>
          <w:ilvl w:val="0"/>
          <w:numId w:val="10"/>
        </w:numPr>
      </w:pPr>
      <w:r>
        <w:t xml:space="preserve">Option 1: Introduce a </w:t>
      </w:r>
      <w:r>
        <w:t>SearchSpace-r16 in which the searchSpaceType-r16 includes all the indications for UE to monitor PDCCH candidates for Rel-15 DCI formats and DCI format 2-6.</w:t>
      </w:r>
    </w:p>
    <w:p w14:paraId="7D5358A5" w14:textId="77777777" w:rsidR="007128D6" w:rsidRDefault="004C18B6">
      <w:pPr>
        <w:pStyle w:val="ListParagraph"/>
        <w:numPr>
          <w:ilvl w:val="0"/>
          <w:numId w:val="10"/>
        </w:numPr>
      </w:pPr>
      <w:r>
        <w:t>Option 2: Introduce SearchSpaceExt-r16 and searchSpacesToAddModListExt-r16.</w:t>
      </w:r>
    </w:p>
    <w:p w14:paraId="7D5358A6" w14:textId="77777777" w:rsidR="007128D6" w:rsidRDefault="004C18B6">
      <w:pPr>
        <w:pStyle w:val="ListParagraph"/>
        <w:numPr>
          <w:ilvl w:val="0"/>
          <w:numId w:val="10"/>
        </w:numPr>
      </w:pPr>
      <w:r>
        <w:t>Option 3: Introduce powe</w:t>
      </w:r>
      <w:r>
        <w:t>rsavingSearchSpaceList-r16 in PCCCH-Config.</w:t>
      </w:r>
    </w:p>
    <w:p w14:paraId="7D5358A7" w14:textId="77777777" w:rsidR="007128D6" w:rsidRDefault="004C18B6">
      <w:pPr>
        <w:spacing w:after="240"/>
        <w:ind w:left="360" w:hanging="360"/>
        <w:rPr>
          <w:i/>
          <w:iCs/>
        </w:rPr>
      </w:pPr>
      <w:bookmarkStart w:id="321" w:name="_Toc33040714"/>
      <w:r>
        <w:rPr>
          <w:i/>
          <w:iCs/>
        </w:rPr>
        <w:t>Q7a. Do you think this issue needs to be solved for Rel-16?</w:t>
      </w:r>
      <w:bookmarkEnd w:id="321"/>
      <w:r>
        <w:rPr>
          <w:i/>
          <w:iCs/>
        </w:rPr>
        <w:t xml:space="preserve">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ins w:id="322" w:author="Linhai He" w:date="2020-02-24T21:31:00Z">
              <w:r>
                <w:t>Qualcomm</w:t>
              </w:r>
            </w:ins>
          </w:p>
        </w:tc>
        <w:tc>
          <w:tcPr>
            <w:tcW w:w="1088" w:type="dxa"/>
            <w:tcBorders>
              <w:top w:val="single" w:sz="8" w:space="0" w:color="auto"/>
            </w:tcBorders>
          </w:tcPr>
          <w:p w14:paraId="7D5358AD" w14:textId="77777777" w:rsidR="007128D6" w:rsidRDefault="004C18B6">
            <w:pPr>
              <w:spacing w:after="120"/>
              <w:jc w:val="center"/>
            </w:pPr>
            <w:ins w:id="323" w:author="Linhai He" w:date="2020-02-24T21:31:00Z">
              <w:r>
                <w:t>Yes</w:t>
              </w:r>
            </w:ins>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ins w:id="324" w:author="Sethuraman Gurumoorthy" w:date="2020-02-25T06:00:00Z">
              <w:r>
                <w:t>Apple</w:t>
              </w:r>
            </w:ins>
          </w:p>
        </w:tc>
        <w:tc>
          <w:tcPr>
            <w:tcW w:w="1088" w:type="dxa"/>
          </w:tcPr>
          <w:p w14:paraId="7D5358B1" w14:textId="77777777" w:rsidR="007128D6" w:rsidRDefault="004C18B6">
            <w:pPr>
              <w:spacing w:after="120"/>
              <w:jc w:val="center"/>
            </w:pPr>
            <w:ins w:id="325" w:author="Sethuraman Gurumoorthy" w:date="2020-02-25T06:00:00Z">
              <w:r>
                <w:t>No</w:t>
              </w:r>
            </w:ins>
          </w:p>
        </w:tc>
        <w:tc>
          <w:tcPr>
            <w:tcW w:w="5662" w:type="dxa"/>
          </w:tcPr>
          <w:p w14:paraId="7D5358B2" w14:textId="77777777" w:rsidR="007128D6" w:rsidRDefault="004C18B6">
            <w:pPr>
              <w:spacing w:after="120"/>
            </w:pPr>
            <w:ins w:id="326" w:author="Sethuraman Gurumoorthy" w:date="2020-02-25T06:00:00Z">
              <w:r>
                <w:t xml:space="preserve">We think the ASN.1 in RRC running CR is ok. According to current CR, the new parameters can be configured for legacy DCI format. Then we do not see the problem. </w:t>
              </w:r>
            </w:ins>
          </w:p>
        </w:tc>
      </w:tr>
      <w:tr w:rsidR="007128D6" w14:paraId="7D5358B7" w14:textId="77777777">
        <w:trPr>
          <w:trHeight w:val="385"/>
        </w:trPr>
        <w:tc>
          <w:tcPr>
            <w:tcW w:w="1646" w:type="dxa"/>
          </w:tcPr>
          <w:p w14:paraId="7D5358B4" w14:textId="77777777" w:rsidR="007128D6" w:rsidRDefault="004C18B6">
            <w:pPr>
              <w:spacing w:after="120"/>
            </w:pPr>
            <w:ins w:id="327" w:author="m" w:date="2020-02-26T16:45:00Z">
              <w:r>
                <w:rPr>
                  <w:rFonts w:eastAsiaTheme="minorEastAsia" w:hint="eastAsia"/>
                  <w:lang w:eastAsia="zh-CN"/>
                </w:rPr>
                <w:lastRenderedPageBreak/>
                <w:t>Xia</w:t>
              </w:r>
              <w:r>
                <w:rPr>
                  <w:rFonts w:eastAsiaTheme="minorEastAsia"/>
                  <w:lang w:eastAsia="zh-CN"/>
                </w:rPr>
                <w:t>omi</w:t>
              </w:r>
            </w:ins>
          </w:p>
        </w:tc>
        <w:tc>
          <w:tcPr>
            <w:tcW w:w="1088" w:type="dxa"/>
          </w:tcPr>
          <w:p w14:paraId="7D5358B5" w14:textId="77777777" w:rsidR="007128D6" w:rsidRDefault="004C18B6">
            <w:pPr>
              <w:spacing w:after="120"/>
              <w:jc w:val="center"/>
            </w:pPr>
            <w:ins w:id="328" w:author="m" w:date="2020-02-26T16:45:00Z">
              <w:r>
                <w:rPr>
                  <w:rFonts w:eastAsiaTheme="minorEastAsia" w:hint="eastAsia"/>
                  <w:lang w:eastAsia="zh-CN"/>
                </w:rPr>
                <w:t>No</w:t>
              </w:r>
            </w:ins>
          </w:p>
        </w:tc>
        <w:tc>
          <w:tcPr>
            <w:tcW w:w="5662" w:type="dxa"/>
          </w:tcPr>
          <w:p w14:paraId="7D5358B6" w14:textId="77777777" w:rsidR="007128D6" w:rsidRDefault="004C18B6">
            <w:pPr>
              <w:spacing w:after="120"/>
            </w:pPr>
            <w:ins w:id="329" w:author="m" w:date="2020-02-26T16:45:00Z">
              <w:r>
                <w:rPr>
                  <w:rFonts w:eastAsiaTheme="minorEastAsia" w:hint="eastAsia"/>
                  <w:lang w:eastAsia="zh-CN"/>
                </w:rPr>
                <w:t xml:space="preserve">The </w:t>
              </w:r>
              <w:r>
                <w:rPr>
                  <w:rFonts w:eastAsiaTheme="minorEastAsia"/>
                  <w:lang w:eastAsia="zh-CN"/>
                </w:rPr>
                <w:t xml:space="preserve">current </w:t>
              </w:r>
              <w:r>
                <w:t>ASN.1 in RRC running CR is ok.</w:t>
              </w:r>
            </w:ins>
          </w:p>
        </w:tc>
      </w:tr>
      <w:tr w:rsidR="007128D6" w14:paraId="7D5358BE" w14:textId="77777777">
        <w:trPr>
          <w:trHeight w:val="385"/>
          <w:ins w:id="330" w:author="Nokia" w:date="2020-02-26T14:02:00Z"/>
        </w:trPr>
        <w:tc>
          <w:tcPr>
            <w:tcW w:w="1646" w:type="dxa"/>
          </w:tcPr>
          <w:p w14:paraId="7D5358B8" w14:textId="77777777" w:rsidR="007128D6" w:rsidRDefault="004C18B6">
            <w:pPr>
              <w:spacing w:after="120"/>
              <w:rPr>
                <w:ins w:id="331" w:author="Nokia" w:date="2020-02-26T14:02:00Z"/>
              </w:rPr>
            </w:pPr>
            <w:ins w:id="332" w:author="Nokia" w:date="2020-02-26T14:02:00Z">
              <w:r>
                <w:t>Nokia</w:t>
              </w:r>
            </w:ins>
          </w:p>
        </w:tc>
        <w:tc>
          <w:tcPr>
            <w:tcW w:w="1088" w:type="dxa"/>
          </w:tcPr>
          <w:p w14:paraId="7D5358B9" w14:textId="77777777" w:rsidR="007128D6" w:rsidRDefault="007128D6">
            <w:pPr>
              <w:spacing w:after="120"/>
              <w:jc w:val="center"/>
              <w:rPr>
                <w:ins w:id="333" w:author="Nokia" w:date="2020-02-26T14:02:00Z"/>
              </w:rPr>
            </w:pPr>
          </w:p>
        </w:tc>
        <w:tc>
          <w:tcPr>
            <w:tcW w:w="5662" w:type="dxa"/>
          </w:tcPr>
          <w:p w14:paraId="7D5358BA" w14:textId="77777777" w:rsidR="007128D6" w:rsidRDefault="004C18B6">
            <w:pPr>
              <w:spacing w:after="120"/>
              <w:rPr>
                <w:ins w:id="334" w:author="Nokia" w:date="2020-02-26T14:02:00Z"/>
              </w:rPr>
            </w:pPr>
            <w:ins w:id="335" w:author="Nokia" w:date="2020-02-26T14:02:00Z">
              <w:r>
                <w:t xml:space="preserve">RAN1 has agreed the </w:t>
              </w:r>
              <w:r>
                <w:t>following to re-use the existing SS IE:</w:t>
              </w:r>
            </w:ins>
          </w:p>
          <w:p w14:paraId="7D5358BB" w14:textId="77777777" w:rsidR="007128D6" w:rsidRDefault="004C18B6">
            <w:pPr>
              <w:rPr>
                <w:ins w:id="336" w:author="Nokia" w:date="2020-02-26T14:02:00Z"/>
                <w:b/>
                <w:bCs/>
                <w:szCs w:val="20"/>
                <w:u w:val="single"/>
                <w:lang w:val="en-GB"/>
              </w:rPr>
            </w:pPr>
            <w:ins w:id="337" w:author="Nokia" w:date="2020-02-26T14:02:00Z">
              <w:r>
                <w:t>“</w:t>
              </w:r>
              <w:r>
                <w:rPr>
                  <w:b/>
                  <w:bCs/>
                  <w:u w:val="single"/>
                  <w:lang w:val="en-GB"/>
                </w:rPr>
                <w:t xml:space="preserve">Conclusion: </w:t>
              </w:r>
              <w:r>
                <w:rPr>
                  <w:highlight w:val="yellow"/>
                  <w:lang w:val="en-GB" w:eastAsia="ja-JP"/>
                </w:rPr>
                <w:t>(RAN1#98bis Chongqing)</w:t>
              </w:r>
              <w:r>
                <w:rPr>
                  <w:lang w:val="en-GB" w:eastAsia="ja-JP"/>
                </w:rPr>
                <w:t xml:space="preserve"> </w:t>
              </w:r>
            </w:ins>
          </w:p>
          <w:p w14:paraId="7D5358BC" w14:textId="77777777" w:rsidR="007128D6" w:rsidRDefault="004C18B6">
            <w:pPr>
              <w:rPr>
                <w:ins w:id="338" w:author="Nokia" w:date="2020-02-26T14:02:00Z"/>
                <w:lang w:val="en-GB"/>
              </w:rPr>
            </w:pPr>
            <w:ins w:id="339" w:author="Nokia" w:date="2020-02-26T14:02:00Z">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ins>
          </w:p>
          <w:p w14:paraId="7D5358BD" w14:textId="77777777" w:rsidR="007128D6" w:rsidRDefault="004C18B6">
            <w:pPr>
              <w:spacing w:after="120"/>
              <w:rPr>
                <w:ins w:id="340" w:author="Nokia" w:date="2020-02-26T14:02:00Z"/>
              </w:rPr>
            </w:pPr>
            <w:ins w:id="341" w:author="Nokia" w:date="2020-02-26T14:02:00Z">
              <w:r>
                <w:t>”</w:t>
              </w:r>
            </w:ins>
          </w:p>
        </w:tc>
      </w:tr>
      <w:tr w:rsidR="007128D6" w14:paraId="7D5358C2" w14:textId="77777777">
        <w:trPr>
          <w:trHeight w:val="39"/>
        </w:trPr>
        <w:tc>
          <w:tcPr>
            <w:tcW w:w="1646" w:type="dxa"/>
          </w:tcPr>
          <w:p w14:paraId="7D5358BF" w14:textId="77777777" w:rsidR="007128D6" w:rsidRDefault="004C18B6">
            <w:pPr>
              <w:spacing w:after="120"/>
            </w:pPr>
            <w:ins w:id="342" w:author="Huawei" w:date="2020-02-26T20:56:00Z">
              <w:r>
                <w:rPr>
                  <w:rFonts w:eastAsiaTheme="minorEastAsia"/>
                  <w:lang w:eastAsia="zh-CN"/>
                </w:rPr>
                <w:t>Huawei</w:t>
              </w:r>
            </w:ins>
          </w:p>
        </w:tc>
        <w:tc>
          <w:tcPr>
            <w:tcW w:w="1088" w:type="dxa"/>
          </w:tcPr>
          <w:p w14:paraId="7D5358C0" w14:textId="77777777" w:rsidR="007128D6" w:rsidRDefault="004C18B6">
            <w:pPr>
              <w:spacing w:after="120"/>
              <w:jc w:val="center"/>
            </w:pPr>
            <w:ins w:id="343" w:author="Huawei" w:date="2020-02-26T20:56:00Z">
              <w:r>
                <w:rPr>
                  <w:rFonts w:eastAsiaTheme="minorEastAsia"/>
                  <w:lang w:eastAsia="zh-CN"/>
                </w:rPr>
                <w:t>Yes</w:t>
              </w:r>
            </w:ins>
          </w:p>
        </w:tc>
        <w:tc>
          <w:tcPr>
            <w:tcW w:w="5662" w:type="dxa"/>
          </w:tcPr>
          <w:p w14:paraId="7D5358C1" w14:textId="77777777" w:rsidR="007128D6" w:rsidRDefault="007128D6">
            <w:pPr>
              <w:spacing w:after="120"/>
            </w:pPr>
          </w:p>
        </w:tc>
      </w:tr>
      <w:tr w:rsidR="007128D6" w14:paraId="7D5358C6" w14:textId="77777777">
        <w:trPr>
          <w:trHeight w:val="39"/>
          <w:ins w:id="344" w:author="Ericsson" w:date="2020-02-26T16:27:00Z"/>
        </w:trPr>
        <w:tc>
          <w:tcPr>
            <w:tcW w:w="1646" w:type="dxa"/>
          </w:tcPr>
          <w:p w14:paraId="7D5358C3" w14:textId="77777777" w:rsidR="007128D6" w:rsidRDefault="004C18B6">
            <w:pPr>
              <w:spacing w:after="120"/>
              <w:rPr>
                <w:ins w:id="345" w:author="Ericsson" w:date="2020-02-26T16:27:00Z"/>
                <w:rFonts w:eastAsiaTheme="minorEastAsia"/>
                <w:lang w:eastAsia="zh-CN"/>
              </w:rPr>
            </w:pPr>
            <w:ins w:id="346" w:author="Ericsson" w:date="2020-02-26T16:27:00Z">
              <w:r>
                <w:t>Ericsson</w:t>
              </w:r>
            </w:ins>
          </w:p>
        </w:tc>
        <w:tc>
          <w:tcPr>
            <w:tcW w:w="1088" w:type="dxa"/>
          </w:tcPr>
          <w:p w14:paraId="7D5358C4" w14:textId="77777777" w:rsidR="007128D6" w:rsidRDefault="004C18B6">
            <w:pPr>
              <w:spacing w:after="120"/>
              <w:jc w:val="center"/>
              <w:rPr>
                <w:ins w:id="347" w:author="Ericsson" w:date="2020-02-26T16:27:00Z"/>
                <w:rFonts w:eastAsiaTheme="minorEastAsia"/>
                <w:lang w:eastAsia="zh-CN"/>
              </w:rPr>
            </w:pPr>
            <w:ins w:id="348" w:author="Ericsson" w:date="2020-02-26T16:27:00Z">
              <w:r>
                <w:t>Yes</w:t>
              </w:r>
            </w:ins>
          </w:p>
        </w:tc>
        <w:tc>
          <w:tcPr>
            <w:tcW w:w="5662" w:type="dxa"/>
          </w:tcPr>
          <w:p w14:paraId="7D5358C5" w14:textId="77777777" w:rsidR="007128D6" w:rsidRDefault="004C18B6">
            <w:pPr>
              <w:spacing w:after="120"/>
              <w:rPr>
                <w:ins w:id="349" w:author="Ericsson" w:date="2020-02-26T16:27:00Z"/>
              </w:rPr>
            </w:pPr>
            <w:ins w:id="350" w:author="Ericsson" w:date="2020-02-26T16:27:00Z">
              <w:r>
                <w:t xml:space="preserve">We </w:t>
              </w:r>
              <w:r>
                <w:t>understood this question to be about the ASN.1 encoding. We share the understanding that the legacy search space is re-used for WUS.</w:t>
              </w:r>
            </w:ins>
          </w:p>
        </w:tc>
      </w:tr>
      <w:tr w:rsidR="007128D6" w14:paraId="7D5358CB" w14:textId="77777777">
        <w:trPr>
          <w:trHeight w:val="39"/>
          <w:ins w:id="351" w:author="ZTE DF" w:date="2020-02-27T00:58:00Z"/>
        </w:trPr>
        <w:tc>
          <w:tcPr>
            <w:tcW w:w="1646" w:type="dxa"/>
          </w:tcPr>
          <w:p w14:paraId="7D5358C7" w14:textId="77777777" w:rsidR="007128D6" w:rsidRDefault="004C18B6">
            <w:pPr>
              <w:spacing w:after="120"/>
              <w:rPr>
                <w:ins w:id="352" w:author="ZTE DF" w:date="2020-02-27T00:58:00Z"/>
              </w:rPr>
            </w:pPr>
            <w:ins w:id="353" w:author="ZTE DF" w:date="2020-02-27T00:58:00Z">
              <w:r>
                <w:rPr>
                  <w:rFonts w:eastAsiaTheme="minorEastAsia" w:hint="eastAsia"/>
                  <w:lang w:eastAsia="zh-CN"/>
                </w:rPr>
                <w:t>ZTE</w:t>
              </w:r>
            </w:ins>
          </w:p>
        </w:tc>
        <w:tc>
          <w:tcPr>
            <w:tcW w:w="1088" w:type="dxa"/>
          </w:tcPr>
          <w:p w14:paraId="7D5358C8" w14:textId="77777777" w:rsidR="007128D6" w:rsidRDefault="004C18B6">
            <w:pPr>
              <w:spacing w:after="120"/>
              <w:jc w:val="center"/>
              <w:rPr>
                <w:ins w:id="354" w:author="ZTE DF" w:date="2020-02-27T00:58:00Z"/>
              </w:rPr>
            </w:pPr>
            <w:ins w:id="355" w:author="ZTE DF" w:date="2020-02-27T00:58:00Z">
              <w:r>
                <w:rPr>
                  <w:rFonts w:eastAsiaTheme="minorEastAsia" w:hint="eastAsia"/>
                  <w:lang w:eastAsia="zh-CN"/>
                </w:rPr>
                <w:t>Yes</w:t>
              </w:r>
            </w:ins>
          </w:p>
        </w:tc>
        <w:tc>
          <w:tcPr>
            <w:tcW w:w="5662" w:type="dxa"/>
          </w:tcPr>
          <w:p w14:paraId="7D5358C9" w14:textId="77777777" w:rsidR="007128D6" w:rsidRDefault="004C18B6">
            <w:pPr>
              <w:spacing w:after="120"/>
              <w:rPr>
                <w:ins w:id="356" w:author="ZTE DF" w:date="2020-02-27T00:58:00Z"/>
                <w:rFonts w:eastAsia="SimSun"/>
                <w:lang w:eastAsia="zh-CN"/>
              </w:rPr>
            </w:pPr>
            <w:ins w:id="357" w:author="ZTE DF" w:date="2020-02-27T00:58:00Z">
              <w:r>
                <w:rPr>
                  <w:rFonts w:eastAsia="SimSun" w:hint="eastAsia"/>
                  <w:lang w:eastAsia="zh-CN"/>
                </w:rPr>
                <w:t>As agreed in the first Web conference, t</w:t>
              </w:r>
              <w:r>
                <w:rPr>
                  <w:rFonts w:eastAsia="SimSun" w:hint="eastAsia"/>
                  <w:lang w:eastAsia="zh-CN"/>
                </w:rPr>
                <w:t xml:space="preserve">he search space for DCP can be configured such that it is also used to monitor other Rel-15 DCIs.  To configure the DCI format 2_6 and a legacy DCI format on a same search space, </w:t>
              </w:r>
              <w:r>
                <w:rPr>
                  <w:rFonts w:eastAsia="SimSun" w:hint="eastAsia"/>
                  <w:lang w:eastAsia="zh-CN"/>
                </w:rPr>
                <w:t xml:space="preserve">if we follow the ASN.1 in the current RRC running CR, </w:t>
              </w:r>
              <w:r>
                <w:rPr>
                  <w:rFonts w:eastAsia="SimSun" w:hint="eastAsia"/>
                  <w:lang w:eastAsia="zh-CN"/>
                </w:rPr>
                <w:t xml:space="preserve">a legacy </w:t>
              </w:r>
              <w:r>
                <w:rPr>
                  <w:rFonts w:eastAsia="SimSun" w:hint="eastAsia"/>
                  <w:i/>
                  <w:iCs/>
                  <w:lang w:eastAsia="zh-CN"/>
                </w:rPr>
                <w:t>SearchSpace</w:t>
              </w:r>
              <w:r>
                <w:rPr>
                  <w:rFonts w:eastAsia="SimSun" w:hint="eastAsia"/>
                  <w:lang w:eastAsia="zh-CN"/>
                </w:rPr>
                <w:t xml:space="preserve"> an</w:t>
              </w:r>
              <w:r>
                <w:rPr>
                  <w:rFonts w:eastAsia="SimSun" w:hint="eastAsia"/>
                  <w:lang w:eastAsia="zh-CN"/>
                </w:rPr>
                <w:t xml:space="preserve">d a </w:t>
              </w:r>
              <w:r>
                <w:rPr>
                  <w:rFonts w:eastAsia="SimSun" w:hint="eastAsia"/>
                  <w:i/>
                  <w:iCs/>
                  <w:lang w:eastAsia="zh-CN"/>
                </w:rPr>
                <w:t>SearchSpace-v16xy</w:t>
              </w:r>
              <w:r>
                <w:rPr>
                  <w:rFonts w:eastAsia="SimSun" w:hint="eastAsia"/>
                  <w:lang w:eastAsia="zh-CN"/>
                </w:rPr>
                <w:t xml:space="preserve"> should be added in which the </w:t>
              </w:r>
              <w:r>
                <w:rPr>
                  <w:rFonts w:eastAsia="SimSun" w:hint="eastAsia"/>
                  <w:i/>
                  <w:iCs/>
                  <w:lang w:eastAsia="zh-CN"/>
                </w:rPr>
                <w:t>SearchSpaceId</w:t>
              </w:r>
              <w:r>
                <w:rPr>
                  <w:rFonts w:eastAsia="SimSun" w:hint="eastAsia"/>
                  <w:lang w:eastAsia="zh-CN"/>
                </w:rPr>
                <w:t xml:space="preserve"> should be set to the same value and all the other parameters except for the </w:t>
              </w:r>
              <w:r>
                <w:rPr>
                  <w:rFonts w:eastAsia="SimSun" w:hint="eastAsia"/>
                  <w:i/>
                  <w:iCs/>
                  <w:lang w:eastAsia="zh-CN"/>
                </w:rPr>
                <w:t>searchSpaceType</w:t>
              </w:r>
              <w:r>
                <w:rPr>
                  <w:rFonts w:eastAsia="SimSun" w:hint="eastAsia"/>
                  <w:lang w:eastAsia="zh-CN"/>
                </w:rPr>
                <w:t xml:space="preserve"> in the legacy </w:t>
              </w:r>
              <w:r>
                <w:rPr>
                  <w:rFonts w:eastAsia="SimSun" w:hint="eastAsia"/>
                  <w:i/>
                  <w:iCs/>
                  <w:lang w:eastAsia="zh-CN"/>
                </w:rPr>
                <w:t>SearchSpace</w:t>
              </w:r>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w:t>
              </w:r>
              <w:r>
                <w:rPr>
                  <w:rFonts w:eastAsia="SimSun" w:hint="eastAsia"/>
                  <w:lang w:eastAsia="zh-CN"/>
                </w:rPr>
                <w:t>here would be a lot of duplication in configuration</w:t>
              </w:r>
              <w:r>
                <w:rPr>
                  <w:rFonts w:eastAsia="SimSun" w:hint="eastAsia"/>
                  <w:lang w:eastAsia="zh-CN"/>
                </w:rPr>
                <w:t>. To avoid such duplication, we suggest to consider the above three options.</w:t>
              </w:r>
            </w:ins>
          </w:p>
          <w:p w14:paraId="7D5358CA" w14:textId="77777777" w:rsidR="007128D6" w:rsidRDefault="004C18B6">
            <w:pPr>
              <w:spacing w:after="120"/>
              <w:rPr>
                <w:ins w:id="358" w:author="ZTE DF" w:date="2020-02-27T00:58:00Z"/>
              </w:rPr>
            </w:pPr>
            <w:ins w:id="359" w:author="ZTE DF" w:date="2020-02-27T00:58:00Z">
              <w:r>
                <w:rPr>
                  <w:rFonts w:eastAsia="SimSun" w:hint="eastAsia"/>
                  <w:lang w:eastAsia="zh-CN"/>
                </w:rPr>
                <w:t>Regarding Nokia</w:t>
              </w:r>
              <w:r>
                <w:rPr>
                  <w:rFonts w:eastAsia="SimSun"/>
                  <w:lang w:eastAsia="zh-CN"/>
                </w:rPr>
                <w:t>’</w:t>
              </w:r>
              <w:r>
                <w:rPr>
                  <w:rFonts w:eastAsia="SimSun" w:hint="eastAsia"/>
                  <w:lang w:eastAsia="zh-CN"/>
                </w:rPr>
                <w:t>s comment, we think at least option 2 and option 3 are not contradict with RAN1</w:t>
              </w:r>
              <w:r>
                <w:rPr>
                  <w:rFonts w:eastAsia="SimSun"/>
                  <w:lang w:eastAsia="zh-CN"/>
                </w:rPr>
                <w:t>’</w:t>
              </w:r>
              <w:r>
                <w:rPr>
                  <w:rFonts w:eastAsia="SimSun" w:hint="eastAsia"/>
                  <w:lang w:eastAsia="zh-CN"/>
                </w:rPr>
                <w:t xml:space="preserve">s agreement which is quite </w:t>
              </w:r>
              <w:r>
                <w:rPr>
                  <w:rFonts w:eastAsia="SimSun" w:hint="eastAsia"/>
                  <w:lang w:eastAsia="zh-CN"/>
                </w:rPr>
                <w:t>obvious. In addition, we think even the option 1 is not contradict with RAN1 agreement since almost all the fields in the existing SS are reused except for the newly added DCI format 2_6.</w:t>
              </w:r>
            </w:ins>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w:t>
      </w:r>
      <w:r>
        <w:rPr>
          <w:i/>
          <w:iCs/>
        </w:rPr>
        <w:t>f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ins w:id="360" w:author="Linhai He" w:date="2020-02-24T21:31:00Z">
              <w:r>
                <w:t>Qualcomm</w:t>
              </w:r>
            </w:ins>
          </w:p>
        </w:tc>
        <w:tc>
          <w:tcPr>
            <w:tcW w:w="1088" w:type="dxa"/>
            <w:tcBorders>
              <w:top w:val="single" w:sz="8" w:space="0" w:color="auto"/>
            </w:tcBorders>
          </w:tcPr>
          <w:p w14:paraId="7D5358D3" w14:textId="20E281C2" w:rsidR="007128D6" w:rsidRDefault="004C18B6">
            <w:pPr>
              <w:spacing w:after="120"/>
              <w:jc w:val="center"/>
            </w:pPr>
            <w:ins w:id="361" w:author="Linhai He" w:date="2020-02-24T21:31:00Z">
              <w:r>
                <w:t xml:space="preserve">Option </w:t>
              </w:r>
            </w:ins>
            <w:ins w:id="362" w:author="Linhai He" w:date="2020-02-26T10:37:00Z">
              <w:r w:rsidR="007D03EA">
                <w:t>2</w:t>
              </w:r>
            </w:ins>
            <w:ins w:id="363" w:author="Linhai He" w:date="2020-02-26T10:38:00Z">
              <w:r w:rsidR="00516CC5">
                <w:t xml:space="preserve">, </w:t>
              </w:r>
              <w:r w:rsidR="00971929">
                <w:t>1</w:t>
              </w:r>
            </w:ins>
          </w:p>
        </w:tc>
        <w:tc>
          <w:tcPr>
            <w:tcW w:w="5662" w:type="dxa"/>
            <w:tcBorders>
              <w:top w:val="single" w:sz="8" w:space="0" w:color="auto"/>
            </w:tcBorders>
          </w:tcPr>
          <w:p w14:paraId="7D5358D4" w14:textId="46DF6390" w:rsidR="007128D6" w:rsidRDefault="00971929">
            <w:pPr>
              <w:spacing w:after="120"/>
            </w:pPr>
            <w:ins w:id="364" w:author="Linhai He" w:date="2020-02-26T10:38:00Z">
              <w:r>
                <w:t>In decreasing order of preference</w:t>
              </w:r>
            </w:ins>
            <w:bookmarkStart w:id="365" w:name="_GoBack"/>
            <w:bookmarkEnd w:id="365"/>
          </w:p>
        </w:tc>
      </w:tr>
      <w:tr w:rsidR="007128D6" w14:paraId="7D5358D9" w14:textId="77777777">
        <w:trPr>
          <w:trHeight w:val="385"/>
        </w:trPr>
        <w:tc>
          <w:tcPr>
            <w:tcW w:w="1646" w:type="dxa"/>
          </w:tcPr>
          <w:p w14:paraId="7D5358D6" w14:textId="77777777" w:rsidR="007128D6" w:rsidRDefault="004C18B6">
            <w:pPr>
              <w:spacing w:after="120"/>
            </w:pPr>
            <w:ins w:id="366" w:author="Huawei" w:date="2020-02-26T20:56:00Z">
              <w:r>
                <w:rPr>
                  <w:rFonts w:eastAsiaTheme="minorEastAsia"/>
                  <w:lang w:eastAsia="zh-CN"/>
                </w:rPr>
                <w:t>Huawei</w:t>
              </w:r>
            </w:ins>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ins w:id="367" w:author="Huawei" w:date="2020-02-26T20:56:00Z">
              <w:r>
                <w:t>No strong view, all options can work.</w:t>
              </w:r>
            </w:ins>
          </w:p>
        </w:tc>
      </w:tr>
      <w:tr w:rsidR="007128D6" w14:paraId="7D5358DF" w14:textId="77777777">
        <w:trPr>
          <w:trHeight w:val="385"/>
        </w:trPr>
        <w:tc>
          <w:tcPr>
            <w:tcW w:w="1646" w:type="dxa"/>
          </w:tcPr>
          <w:p w14:paraId="7D5358DA" w14:textId="77777777" w:rsidR="007128D6" w:rsidRDefault="004C18B6">
            <w:pPr>
              <w:spacing w:after="120"/>
            </w:pPr>
            <w:ins w:id="368" w:author="Ericsson" w:date="2020-02-26T16:28:00Z">
              <w:r>
                <w:t>Ericsson</w:t>
              </w:r>
            </w:ins>
          </w:p>
        </w:tc>
        <w:tc>
          <w:tcPr>
            <w:tcW w:w="1088" w:type="dxa"/>
          </w:tcPr>
          <w:p w14:paraId="7D5358DB" w14:textId="77777777" w:rsidR="007128D6" w:rsidRDefault="004C18B6">
            <w:pPr>
              <w:spacing w:after="120"/>
              <w:jc w:val="center"/>
            </w:pPr>
            <w:ins w:id="369" w:author="Ericsson" w:date="2020-02-26T16:28:00Z">
              <w:r>
                <w:t>Option 2</w:t>
              </w:r>
            </w:ins>
          </w:p>
        </w:tc>
        <w:tc>
          <w:tcPr>
            <w:tcW w:w="5662" w:type="dxa"/>
          </w:tcPr>
          <w:p w14:paraId="7D5358DC" w14:textId="77777777" w:rsidR="007128D6" w:rsidRDefault="004C18B6">
            <w:pPr>
              <w:spacing w:after="120"/>
              <w:rPr>
                <w:ins w:id="370" w:author="Ericsson" w:date="2020-02-26T16:28:00Z"/>
              </w:rPr>
            </w:pPr>
            <w:ins w:id="371" w:author="Ericsson" w:date="2020-02-26T16:28:00Z">
              <w:r>
                <w:t>The “Rel-16 CR Merge_v3” CR (see offline 056) includes a r16 search space extension which includes all the new REL-16 DCI formats, including DCP format 2-6. In case the NW wants to configure a search space with both legacy and REL-16 DCI formats, the NW ca</w:t>
              </w:r>
              <w:r>
                <w:t xml:space="preserve">n configure this using the same </w:t>
              </w:r>
              <w:r>
                <w:rPr>
                  <w:i/>
                  <w:iCs/>
                </w:rPr>
                <w:t>searchSpaceId</w:t>
              </w:r>
              <w:r>
                <w:t xml:space="preserve"> in </w:t>
              </w:r>
              <w:r>
                <w:rPr>
                  <w:i/>
                  <w:iCs/>
                </w:rPr>
                <w:t>searchSpacesToAddModList</w:t>
              </w:r>
              <w:r>
                <w:t xml:space="preserve"> in and </w:t>
              </w:r>
              <w:r>
                <w:rPr>
                  <w:i/>
                  <w:iCs/>
                </w:rPr>
                <w:t>searchSpacesToAddModList-r16</w:t>
              </w:r>
              <w:r>
                <w:t xml:space="preserve">. The running CR however includes an editor’s NOTE to discuss further: </w:t>
              </w:r>
            </w:ins>
          </w:p>
          <w:p w14:paraId="7D5358DD" w14:textId="77777777" w:rsidR="007128D6" w:rsidRDefault="004C18B6">
            <w:pPr>
              <w:spacing w:after="120"/>
              <w:rPr>
                <w:ins w:id="372" w:author="Ericsson" w:date="2020-02-26T16:29:00Z"/>
                <w:i/>
                <w:iCs/>
              </w:rPr>
            </w:pPr>
            <w:ins w:id="373" w:author="Ericsson" w:date="2020-02-26T16:28:00Z">
              <w:r>
                <w:rPr>
                  <w:i/>
                  <w:iCs/>
                </w:rPr>
                <w:t>Editor’s Note: The structure of the new search space for DCI 2-6 needs furt</w:t>
              </w:r>
              <w:r>
                <w:rPr>
                  <w:i/>
                  <w:iCs/>
                </w:rPr>
                <w:t>her discussion and has to be aligned with all new DCIs introduced in Rel-16.</w:t>
              </w:r>
            </w:ins>
          </w:p>
          <w:p w14:paraId="7D5358DE" w14:textId="77777777" w:rsidR="007128D6" w:rsidRDefault="004C18B6">
            <w:pPr>
              <w:spacing w:after="120"/>
            </w:pPr>
            <w:ins w:id="374" w:author="Ericsson" w:date="2020-02-26T16:29:00Z">
              <w:r>
                <w:t xml:space="preserve">In our understanding the running CR is according to option 2 (except that the wording “ext” is not used). </w:t>
              </w:r>
            </w:ins>
          </w:p>
        </w:tc>
      </w:tr>
      <w:tr w:rsidR="007128D6" w14:paraId="7D5358E3" w14:textId="77777777">
        <w:trPr>
          <w:trHeight w:val="39"/>
        </w:trPr>
        <w:tc>
          <w:tcPr>
            <w:tcW w:w="1646" w:type="dxa"/>
          </w:tcPr>
          <w:p w14:paraId="7D5358E0" w14:textId="77777777" w:rsidR="007128D6" w:rsidRDefault="004C18B6">
            <w:pPr>
              <w:spacing w:after="120"/>
            </w:pPr>
            <w:ins w:id="375" w:author="ZTE DF" w:date="2020-02-27T00:58:00Z">
              <w:r>
                <w:rPr>
                  <w:rFonts w:eastAsia="SimSun" w:hint="eastAsia"/>
                  <w:lang w:eastAsia="zh-CN"/>
                </w:rPr>
                <w:t>ZTE</w:t>
              </w:r>
            </w:ins>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ins w:id="376" w:author="ZTE DF" w:date="2020-02-27T00:58:00Z">
              <w:r>
                <w:rPr>
                  <w:rFonts w:eastAsia="SimSun" w:hint="eastAsia"/>
                  <w:lang w:eastAsia="zh-CN"/>
                </w:rPr>
                <w:t>All the three options are acceptable to us.</w:t>
              </w:r>
            </w:ins>
          </w:p>
        </w:tc>
      </w:tr>
    </w:tbl>
    <w:p w14:paraId="7D5358E4" w14:textId="77777777" w:rsidR="007128D6" w:rsidRDefault="007128D6">
      <w:pPr>
        <w:rPr>
          <w:b/>
        </w:rPr>
      </w:pPr>
    </w:p>
    <w:p w14:paraId="7D5358E5" w14:textId="77777777" w:rsidR="007128D6" w:rsidRDefault="007128D6">
      <w:pPr>
        <w:spacing w:before="240"/>
        <w:rPr>
          <w:b/>
        </w:rPr>
      </w:pPr>
    </w:p>
    <w:p w14:paraId="7D5358E6"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8: UE </w:t>
      </w:r>
      <w:r>
        <w:rPr>
          <w:rFonts w:ascii="Times New Roman" w:eastAsiaTheme="minorEastAsia" w:hAnsi="Times New Roman" w:cs="Times New Roman"/>
          <w:i/>
          <w:sz w:val="20"/>
          <w:szCs w:val="20"/>
          <w:lang w:eastAsia="zh-CN"/>
        </w:rPr>
        <w:t>behaviour when it misses DCP during handover</w:t>
      </w:r>
    </w:p>
    <w:p w14:paraId="7D5358E7" w14:textId="77777777" w:rsidR="007128D6" w:rsidRDefault="004C18B6">
      <w:pPr>
        <w:rPr>
          <w:lang w:val="en-GB"/>
        </w:rPr>
      </w:pPr>
      <w:r>
        <w:rPr>
          <w:u w:val="single"/>
          <w:lang w:val="en-GB"/>
        </w:rPr>
        <w:t>Company/Tdoc:</w:t>
      </w:r>
      <w:r>
        <w:rPr>
          <w:rFonts w:cs="Arial"/>
        </w:rPr>
        <w:t xml:space="preserve"> Xiaomi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7D5358E9" w14:textId="77777777" w:rsidR="007128D6" w:rsidRDefault="004C18B6">
      <w:pPr>
        <w:jc w:val="center"/>
      </w:pPr>
      <w:r>
        <w:rPr>
          <w:noProof/>
          <w:lang w:eastAsia="zh-CN"/>
        </w:rPr>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ins w:id="377" w:author="Linhai He" w:date="2020-02-24T21:32:00Z">
              <w:r>
                <w:t>Qualcomm</w:t>
              </w:r>
            </w:ins>
          </w:p>
        </w:tc>
        <w:tc>
          <w:tcPr>
            <w:tcW w:w="1088" w:type="dxa"/>
            <w:tcBorders>
              <w:top w:val="single" w:sz="8" w:space="0" w:color="auto"/>
            </w:tcBorders>
          </w:tcPr>
          <w:p w14:paraId="7D5358F0" w14:textId="77777777" w:rsidR="007128D6" w:rsidRDefault="004C18B6">
            <w:pPr>
              <w:spacing w:after="120"/>
              <w:jc w:val="center"/>
            </w:pPr>
            <w:ins w:id="378" w:author="Linhai He" w:date="2020-02-24T21:32:00Z">
              <w:r>
                <w:t>No</w:t>
              </w:r>
            </w:ins>
          </w:p>
        </w:tc>
        <w:tc>
          <w:tcPr>
            <w:tcW w:w="5662" w:type="dxa"/>
            <w:tcBorders>
              <w:top w:val="single" w:sz="8" w:space="0" w:color="auto"/>
            </w:tcBorders>
          </w:tcPr>
          <w:p w14:paraId="7D5358F1" w14:textId="77777777" w:rsidR="007128D6" w:rsidRDefault="004C18B6">
            <w:pPr>
              <w:spacing w:after="120"/>
            </w:pPr>
            <w:ins w:id="379" w:author="Linhai He" w:date="2020-02-24T21:33:00Z">
              <w:r>
                <w:t>We do not think there is any critical issue to be solved here.</w:t>
              </w:r>
            </w:ins>
          </w:p>
        </w:tc>
      </w:tr>
      <w:tr w:rsidR="007128D6" w14:paraId="7D5358F6" w14:textId="77777777">
        <w:trPr>
          <w:trHeight w:val="385"/>
        </w:trPr>
        <w:tc>
          <w:tcPr>
            <w:tcW w:w="1646" w:type="dxa"/>
          </w:tcPr>
          <w:p w14:paraId="7D5358F3" w14:textId="77777777" w:rsidR="007128D6" w:rsidRDefault="004C18B6">
            <w:pPr>
              <w:spacing w:after="120"/>
            </w:pPr>
            <w:ins w:id="380" w:author="Sethuraman Gurumoorthy" w:date="2020-02-25T06:01:00Z">
              <w:r>
                <w:t>Apple</w:t>
              </w:r>
            </w:ins>
          </w:p>
        </w:tc>
        <w:tc>
          <w:tcPr>
            <w:tcW w:w="1088" w:type="dxa"/>
          </w:tcPr>
          <w:p w14:paraId="7D5358F4" w14:textId="77777777" w:rsidR="007128D6" w:rsidRDefault="004C18B6">
            <w:pPr>
              <w:spacing w:after="120"/>
              <w:jc w:val="center"/>
            </w:pPr>
            <w:ins w:id="381" w:author="Sethuraman Gurumoorthy" w:date="2020-02-25T06:01:00Z">
              <w:r>
                <w:t>No</w:t>
              </w:r>
            </w:ins>
          </w:p>
        </w:tc>
        <w:tc>
          <w:tcPr>
            <w:tcW w:w="5662" w:type="dxa"/>
          </w:tcPr>
          <w:p w14:paraId="7D5358F5" w14:textId="77777777" w:rsidR="007128D6" w:rsidRDefault="004C18B6">
            <w:pPr>
              <w:spacing w:after="120"/>
            </w:pPr>
            <w:ins w:id="382" w:author="Sethuraman Gurumoorthy" w:date="2020-02-25T06:01:00Z">
              <w:r>
                <w:t xml:space="preserve">UE will first perform RACH procedure during HO, and UE keeps on PDCCH monitoring during the RACH procedure. We do not see the issue.  </w:t>
              </w:r>
            </w:ins>
          </w:p>
        </w:tc>
      </w:tr>
      <w:tr w:rsidR="007128D6" w14:paraId="7D5358FA" w14:textId="77777777">
        <w:trPr>
          <w:trHeight w:val="385"/>
          <w:ins w:id="383" w:author="Nokia" w:date="2020-02-26T14:02:00Z"/>
        </w:trPr>
        <w:tc>
          <w:tcPr>
            <w:tcW w:w="1646" w:type="dxa"/>
          </w:tcPr>
          <w:p w14:paraId="7D5358F7" w14:textId="77777777" w:rsidR="007128D6" w:rsidRDefault="004C18B6">
            <w:pPr>
              <w:spacing w:after="120"/>
              <w:rPr>
                <w:ins w:id="384" w:author="Nokia" w:date="2020-02-26T14:02:00Z"/>
              </w:rPr>
            </w:pPr>
            <w:ins w:id="385" w:author="Nokia" w:date="2020-02-26T14:02:00Z">
              <w:r>
                <w:t>Nokia</w:t>
              </w:r>
            </w:ins>
          </w:p>
        </w:tc>
        <w:tc>
          <w:tcPr>
            <w:tcW w:w="1088" w:type="dxa"/>
          </w:tcPr>
          <w:p w14:paraId="7D5358F8" w14:textId="77777777" w:rsidR="007128D6" w:rsidRDefault="004C18B6">
            <w:pPr>
              <w:spacing w:after="120"/>
              <w:jc w:val="center"/>
              <w:rPr>
                <w:ins w:id="386" w:author="Nokia" w:date="2020-02-26T14:02:00Z"/>
              </w:rPr>
            </w:pPr>
            <w:ins w:id="387" w:author="Nokia" w:date="2020-02-26T14:02:00Z">
              <w:r>
                <w:t>No</w:t>
              </w:r>
            </w:ins>
          </w:p>
        </w:tc>
        <w:tc>
          <w:tcPr>
            <w:tcW w:w="5662" w:type="dxa"/>
          </w:tcPr>
          <w:p w14:paraId="7D5358F9" w14:textId="77777777" w:rsidR="007128D6" w:rsidRDefault="004C18B6">
            <w:pPr>
              <w:spacing w:after="120"/>
              <w:rPr>
                <w:ins w:id="388" w:author="Nokia" w:date="2020-02-26T14:02:00Z"/>
              </w:rPr>
            </w:pPr>
            <w:ins w:id="389" w:author="Nokia" w:date="2020-02-26T14:02:00Z">
              <w:r>
                <w:t>RA procedure will dictate the PDCCH monitoring upon HO.</w:t>
              </w:r>
            </w:ins>
          </w:p>
        </w:tc>
      </w:tr>
      <w:tr w:rsidR="007128D6" w14:paraId="7D5358FE" w14:textId="77777777">
        <w:trPr>
          <w:trHeight w:val="385"/>
        </w:trPr>
        <w:tc>
          <w:tcPr>
            <w:tcW w:w="1646" w:type="dxa"/>
          </w:tcPr>
          <w:p w14:paraId="7D5358FB" w14:textId="77777777" w:rsidR="007128D6" w:rsidRDefault="004C18B6">
            <w:pPr>
              <w:spacing w:after="120"/>
            </w:pPr>
            <w:ins w:id="390" w:author="Huawei" w:date="2020-02-26T20:57:00Z">
              <w:r>
                <w:rPr>
                  <w:rFonts w:eastAsiaTheme="minorEastAsia"/>
                  <w:lang w:eastAsia="zh-CN"/>
                </w:rPr>
                <w:t>Huawei</w:t>
              </w:r>
            </w:ins>
          </w:p>
        </w:tc>
        <w:tc>
          <w:tcPr>
            <w:tcW w:w="1088" w:type="dxa"/>
          </w:tcPr>
          <w:p w14:paraId="7D5358FC" w14:textId="77777777" w:rsidR="007128D6" w:rsidRDefault="004C18B6">
            <w:pPr>
              <w:spacing w:after="120"/>
              <w:jc w:val="center"/>
            </w:pPr>
            <w:ins w:id="391" w:author="Huawei" w:date="2020-02-26T20:57:00Z">
              <w:r>
                <w:rPr>
                  <w:rFonts w:eastAsiaTheme="minorEastAsia"/>
                  <w:lang w:eastAsia="zh-CN"/>
                </w:rPr>
                <w:t>No</w:t>
              </w:r>
            </w:ins>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ins w:id="392" w:author="Ericsson" w:date="2020-02-26T16:29:00Z">
              <w:r>
                <w:t>Ericsson</w:t>
              </w:r>
            </w:ins>
          </w:p>
        </w:tc>
        <w:tc>
          <w:tcPr>
            <w:tcW w:w="1088" w:type="dxa"/>
          </w:tcPr>
          <w:p w14:paraId="7D535900" w14:textId="77777777" w:rsidR="007128D6" w:rsidRDefault="004C18B6">
            <w:pPr>
              <w:spacing w:after="120"/>
              <w:jc w:val="center"/>
            </w:pPr>
            <w:ins w:id="393" w:author="Ericsson" w:date="2020-02-26T16:29:00Z">
              <w:r>
                <w:t>No</w:t>
              </w:r>
            </w:ins>
          </w:p>
        </w:tc>
        <w:tc>
          <w:tcPr>
            <w:tcW w:w="5662" w:type="dxa"/>
          </w:tcPr>
          <w:p w14:paraId="7D535901" w14:textId="77777777" w:rsidR="007128D6" w:rsidRDefault="004C18B6">
            <w:pPr>
              <w:spacing w:after="120"/>
            </w:pPr>
            <w:ins w:id="394" w:author="Ericsson" w:date="2020-02-26T16:29:00Z">
              <w:r>
                <w:t xml:space="preserve">We do not think there is an </w:t>
              </w:r>
              <w:r>
                <w:t>issue to solve.</w:t>
              </w:r>
            </w:ins>
          </w:p>
        </w:tc>
      </w:tr>
      <w:tr w:rsidR="007128D6" w14:paraId="7D535906" w14:textId="77777777">
        <w:trPr>
          <w:trHeight w:val="39"/>
          <w:ins w:id="395" w:author="ZTE DF" w:date="2020-02-27T00:58:00Z"/>
        </w:trPr>
        <w:tc>
          <w:tcPr>
            <w:tcW w:w="1646" w:type="dxa"/>
          </w:tcPr>
          <w:p w14:paraId="7D535903" w14:textId="77777777" w:rsidR="007128D6" w:rsidRDefault="004C18B6">
            <w:pPr>
              <w:spacing w:after="120"/>
              <w:rPr>
                <w:ins w:id="396" w:author="ZTE DF" w:date="2020-02-27T00:58:00Z"/>
              </w:rPr>
            </w:pPr>
            <w:ins w:id="397" w:author="ZTE DF" w:date="2020-02-27T00:58:00Z">
              <w:r>
                <w:rPr>
                  <w:rFonts w:eastAsia="SimSun" w:hint="eastAsia"/>
                  <w:lang w:eastAsia="zh-CN"/>
                </w:rPr>
                <w:t>ZTE</w:t>
              </w:r>
            </w:ins>
          </w:p>
        </w:tc>
        <w:tc>
          <w:tcPr>
            <w:tcW w:w="1088" w:type="dxa"/>
          </w:tcPr>
          <w:p w14:paraId="7D535904" w14:textId="77777777" w:rsidR="007128D6" w:rsidRDefault="004C18B6">
            <w:pPr>
              <w:spacing w:after="120"/>
              <w:jc w:val="center"/>
              <w:rPr>
                <w:ins w:id="398" w:author="ZTE DF" w:date="2020-02-27T00:58:00Z"/>
                <w:rFonts w:eastAsia="SimSun"/>
                <w:lang w:eastAsia="zh-CN"/>
              </w:rPr>
            </w:pPr>
            <w:ins w:id="399" w:author="ZTE DF" w:date="2020-02-27T00:58:00Z">
              <w:r>
                <w:rPr>
                  <w:rFonts w:eastAsia="SimSun" w:hint="eastAsia"/>
                  <w:lang w:eastAsia="zh-CN"/>
                </w:rPr>
                <w:t>No</w:t>
              </w:r>
            </w:ins>
          </w:p>
        </w:tc>
        <w:tc>
          <w:tcPr>
            <w:tcW w:w="5662" w:type="dxa"/>
          </w:tcPr>
          <w:p w14:paraId="7D535905" w14:textId="77777777" w:rsidR="007128D6" w:rsidRDefault="007128D6">
            <w:pPr>
              <w:spacing w:after="120"/>
              <w:rPr>
                <w:ins w:id="400" w:author="ZTE DF" w:date="2020-02-27T00:58:00Z"/>
              </w:rPr>
            </w:pPr>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p w14:paraId="7D53591E" w14:textId="77777777" w:rsidR="007128D6" w:rsidRDefault="007128D6">
      <w:pPr>
        <w:pStyle w:val="Caption"/>
        <w:rPr>
          <w:color w:val="C00000"/>
          <w:lang w:val="en-US"/>
        </w:rPr>
      </w:pPr>
    </w:p>
    <w:p w14:paraId="7D53591F"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7D535920" w14:textId="77777777" w:rsidR="007128D6" w:rsidRDefault="004C18B6">
      <w:pPr>
        <w:rPr>
          <w:lang w:eastAsia="zh-CN"/>
        </w:rPr>
      </w:pPr>
      <w:r>
        <w:rPr>
          <w:rFonts w:eastAsia="MS Mincho"/>
          <w:lang w:eastAsia="zh-CN"/>
        </w:rPr>
        <w:t xml:space="preserve">Two distinct issues are now </w:t>
      </w:r>
      <w:r>
        <w:rPr>
          <w:rFonts w:eastAsia="MS Mincho"/>
          <w:lang w:eastAsia="zh-CN"/>
        </w:rPr>
        <w:t>discussed related to DCP and ambiguity period:</w:t>
      </w:r>
    </w:p>
    <w:p w14:paraId="7D535921" w14:textId="77777777" w:rsidR="007128D6" w:rsidRDefault="004C18B6">
      <w:pPr>
        <w:pStyle w:val="ListParagraph"/>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ListParagraph"/>
        <w:numPr>
          <w:ilvl w:val="0"/>
          <w:numId w:val="11"/>
        </w:numPr>
        <w:rPr>
          <w:lang w:eastAsia="zh-CN"/>
        </w:rPr>
      </w:pPr>
      <w:r>
        <w:rPr>
          <w:lang w:eastAsia="zh-CN"/>
        </w:rPr>
        <w:lastRenderedPageBreak/>
        <w:t>Issue 9</w:t>
      </w:r>
      <w:r>
        <w:rPr>
          <w:lang w:eastAsia="zh-CN"/>
        </w:rPr>
        <w:t>b: Does an ambiguity period need to be accounted at the time of DCP occasion when determining whether the UE is in Active Time (for the purpose of deciding whether to monitor or not DCP) considering grants/assignments/DRX Command MAC CE/Long DRX Command MA</w:t>
      </w:r>
      <w:r>
        <w:rPr>
          <w:lang w:eastAsia="zh-CN"/>
        </w:rPr>
        <w:t xml:space="preserve">C CE received and Scheduling Request sent until 4 ms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7" type="#_x0000_t75" style="width:316.05pt;height:101.45pt" o:ole="">
            <v:imagedata r:id="rId19" o:title=""/>
          </v:shape>
          <o:OLEObject Type="Embed" ProgID="Visio.Drawing.11" ShapeID="_x0000_i1027" DrawAspect="Content" ObjectID="_1644219071" r:id="rId20"/>
        </w:object>
      </w:r>
    </w:p>
    <w:p w14:paraId="7D535924" w14:textId="77777777" w:rsidR="007128D6" w:rsidRDefault="004C18B6">
      <w:pPr>
        <w:pStyle w:val="Heading4"/>
        <w:ind w:left="720" w:hanging="720"/>
        <w:rPr>
          <w:sz w:val="20"/>
        </w:rPr>
      </w:pPr>
      <w:bookmarkStart w:id="401" w:name="_Ref33558293"/>
      <w:r>
        <w:rPr>
          <w:sz w:val="20"/>
          <w:lang w:eastAsia="zh-CN"/>
        </w:rPr>
        <w:t>Issue 9a: Does an ambiguity period need to be accounted for considering a DCP occasion when determining whether the UE is during an on-duration peri</w:t>
      </w:r>
      <w:r>
        <w:rPr>
          <w:sz w:val="20"/>
          <w:lang w:eastAsia="zh-CN"/>
        </w:rPr>
        <w:t>od for the purpose of CSI/SRS reporting/transmission.</w:t>
      </w:r>
      <w:bookmarkEnd w:id="401"/>
    </w:p>
    <w:p w14:paraId="7D535925" w14:textId="77777777" w:rsidR="007128D6" w:rsidRDefault="004C18B6">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w:t>
      </w:r>
      <w:r>
        <w:rPr>
          <w:rFonts w:eastAsia="SimSun"/>
          <w:lang w:eastAsia="zh-CN"/>
        </w:rPr>
        <w:t>idering DCP for on-duration determination. And a TP was converged as follows:</w:t>
      </w:r>
    </w:p>
    <w:tbl>
      <w:tblPr>
        <w:tblStyle w:val="TableGrid"/>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w:t>
            </w:r>
            <w:r>
              <w:t xml:space="preserve">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r>
              <w:rPr>
                <w:i/>
              </w:rPr>
              <w:t>ps-Periodic_CSI_Transmit</w:t>
            </w:r>
            <w:r>
              <w:t xml:space="preserve"> is not configured with value </w:t>
            </w:r>
            <w:r>
              <w:rPr>
                <w:i/>
              </w:rPr>
              <w:t>true</w:t>
            </w:r>
            <w:r>
              <w:t>:</w:t>
            </w:r>
          </w:p>
          <w:p w14:paraId="7D53592B" w14:textId="77777777" w:rsidR="007128D6" w:rsidRDefault="004C18B6">
            <w:pPr>
              <w:pStyle w:val="B4"/>
            </w:pPr>
            <w:r>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xml:space="preserve">? If Yes, do you agree the above TP captures it </w:t>
      </w:r>
      <w:r>
        <w:rPr>
          <w:i/>
          <w:iCs/>
        </w:rPr>
        <w:t>correctly?</w:t>
      </w:r>
    </w:p>
    <w:tbl>
      <w:tblPr>
        <w:tblStyle w:val="TableGrid"/>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ins w:id="402" w:author="m" w:date="2020-02-26T16:45:00Z">
              <w:r>
                <w:rPr>
                  <w:rFonts w:eastAsiaTheme="minorEastAsia" w:hint="eastAsia"/>
                  <w:lang w:eastAsia="zh-CN"/>
                </w:rPr>
                <w:t>X</w:t>
              </w:r>
              <w:r>
                <w:rPr>
                  <w:rFonts w:eastAsiaTheme="minorEastAsia"/>
                  <w:lang w:eastAsia="zh-CN"/>
                </w:rPr>
                <w:t>iaomi</w:t>
              </w:r>
            </w:ins>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ins w:id="403" w:author="m" w:date="2020-02-26T16:46:00Z">
              <w:r>
                <w:rPr>
                  <w:rFonts w:eastAsiaTheme="minorEastAsia"/>
                  <w:lang w:eastAsia="zh-CN"/>
                </w:rPr>
                <w:t>Yes</w:t>
              </w:r>
            </w:ins>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7128D6" w:rsidRDefault="004C18B6">
            <w:pPr>
              <w:spacing w:after="120"/>
              <w:rPr>
                <w:rFonts w:eastAsiaTheme="minorEastAsia"/>
                <w:lang w:eastAsia="zh-CN"/>
                <w:rPrChange w:id="404" w:author="m" w:date="2020-02-26T16:46:00Z">
                  <w:rPr/>
                </w:rPrChange>
              </w:rPr>
            </w:pPr>
            <w:ins w:id="405" w:author="m" w:date="2020-02-26T16:46:00Z">
              <w:r>
                <w:rPr>
                  <w:rFonts w:eastAsiaTheme="minorEastAsia" w:hint="eastAsia"/>
                  <w:lang w:eastAsia="zh-CN"/>
                </w:rPr>
                <w:t>See</w:t>
              </w:r>
              <w:r>
                <w:rPr>
                  <w:rFonts w:eastAsiaTheme="minorEastAsia"/>
                  <w:lang w:eastAsia="zh-CN"/>
                </w:rPr>
                <w:t xml:space="preserve"> below</w:t>
              </w:r>
            </w:ins>
            <w:ins w:id="406" w:author="m" w:date="2020-02-26T16:50:00Z">
              <w:r>
                <w:rPr>
                  <w:rFonts w:eastAsiaTheme="minorEastAsia"/>
                  <w:lang w:eastAsia="zh-CN"/>
                </w:rPr>
                <w:t>.</w:t>
              </w:r>
              <w:r>
                <w:rPr>
                  <w:rFonts w:eastAsia="SimSun"/>
                  <w:i/>
                  <w:lang w:eastAsia="zh-CN"/>
                </w:rPr>
                <w:t xml:space="preserve"> No ambiguity period is needed when considering DCP for on-duration determination</w:t>
              </w:r>
            </w:ins>
          </w:p>
        </w:tc>
      </w:tr>
      <w:tr w:rsidR="007128D6" w14:paraId="7D53593F" w14:textId="77777777">
        <w:trPr>
          <w:trHeight w:val="377"/>
          <w:ins w:id="407" w:author="Nokia" w:date="2020-02-26T14:02:00Z"/>
        </w:trPr>
        <w:tc>
          <w:tcPr>
            <w:tcW w:w="1050" w:type="dxa"/>
            <w:tcBorders>
              <w:top w:val="single" w:sz="8" w:space="0" w:color="auto"/>
            </w:tcBorders>
          </w:tcPr>
          <w:p w14:paraId="7D53593B" w14:textId="77777777" w:rsidR="007128D6" w:rsidRDefault="004C18B6">
            <w:pPr>
              <w:spacing w:after="120"/>
              <w:rPr>
                <w:ins w:id="408" w:author="Nokia" w:date="2020-02-26T14:02:00Z"/>
              </w:rPr>
            </w:pPr>
            <w:ins w:id="409" w:author="Nokia" w:date="2020-02-26T14:02:00Z">
              <w:r>
                <w:t>Nokia</w:t>
              </w:r>
            </w:ins>
          </w:p>
        </w:tc>
        <w:tc>
          <w:tcPr>
            <w:tcW w:w="972" w:type="dxa"/>
            <w:tcBorders>
              <w:top w:val="single" w:sz="8" w:space="0" w:color="auto"/>
            </w:tcBorders>
          </w:tcPr>
          <w:p w14:paraId="7D53593C" w14:textId="77777777" w:rsidR="007128D6" w:rsidRDefault="007128D6">
            <w:pPr>
              <w:spacing w:after="120"/>
              <w:jc w:val="center"/>
              <w:rPr>
                <w:ins w:id="410" w:author="Nokia" w:date="2020-02-26T14:02:00Z"/>
              </w:rPr>
            </w:pPr>
          </w:p>
        </w:tc>
        <w:tc>
          <w:tcPr>
            <w:tcW w:w="828" w:type="dxa"/>
            <w:tcBorders>
              <w:top w:val="single" w:sz="8" w:space="0" w:color="auto"/>
            </w:tcBorders>
          </w:tcPr>
          <w:p w14:paraId="7D53593D" w14:textId="77777777" w:rsidR="007128D6" w:rsidRDefault="007128D6">
            <w:pPr>
              <w:spacing w:after="120"/>
              <w:rPr>
                <w:ins w:id="411" w:author="Nokia" w:date="2020-02-26T14:02:00Z"/>
              </w:rPr>
            </w:pPr>
          </w:p>
        </w:tc>
        <w:tc>
          <w:tcPr>
            <w:tcW w:w="5546" w:type="dxa"/>
            <w:tcBorders>
              <w:top w:val="single" w:sz="8" w:space="0" w:color="auto"/>
            </w:tcBorders>
          </w:tcPr>
          <w:p w14:paraId="7D53593E" w14:textId="77777777" w:rsidR="007128D6" w:rsidRDefault="004C18B6">
            <w:pPr>
              <w:spacing w:after="120"/>
              <w:rPr>
                <w:ins w:id="412" w:author="Nokia" w:date="2020-02-26T14:02:00Z"/>
              </w:rPr>
            </w:pPr>
            <w:ins w:id="413" w:author="Nokia" w:date="2020-02-26T14:02:00Z">
              <w:r>
                <w:t>The ambiguity should apply in scenarios of issues #1 and #9b.</w:t>
              </w:r>
            </w:ins>
          </w:p>
        </w:tc>
      </w:tr>
      <w:tr w:rsidR="007128D6" w14:paraId="7D535944" w14:textId="77777777">
        <w:trPr>
          <w:trHeight w:val="385"/>
        </w:trPr>
        <w:tc>
          <w:tcPr>
            <w:tcW w:w="1050" w:type="dxa"/>
          </w:tcPr>
          <w:p w14:paraId="7D535940" w14:textId="77777777" w:rsidR="007128D6" w:rsidRDefault="004C18B6">
            <w:pPr>
              <w:spacing w:after="120"/>
            </w:pPr>
            <w:ins w:id="414" w:author="Huawei" w:date="2020-02-26T20:57:00Z">
              <w:r>
                <w:rPr>
                  <w:rFonts w:eastAsiaTheme="minorEastAsia"/>
                  <w:lang w:eastAsia="zh-CN"/>
                </w:rPr>
                <w:t>Huawei</w:t>
              </w:r>
            </w:ins>
          </w:p>
        </w:tc>
        <w:tc>
          <w:tcPr>
            <w:tcW w:w="972" w:type="dxa"/>
          </w:tcPr>
          <w:p w14:paraId="7D535941" w14:textId="77777777" w:rsidR="007128D6" w:rsidRDefault="004C18B6">
            <w:pPr>
              <w:spacing w:after="120"/>
              <w:jc w:val="center"/>
            </w:pPr>
            <w:ins w:id="415" w:author="Huawei" w:date="2020-02-26T20:57:00Z">
              <w:r>
                <w:rPr>
                  <w:rFonts w:eastAsiaTheme="minorEastAsia" w:hint="eastAsia"/>
                  <w:lang w:eastAsia="zh-CN"/>
                </w:rPr>
                <w:t>Y</w:t>
              </w:r>
              <w:r>
                <w:rPr>
                  <w:rFonts w:eastAsiaTheme="minorEastAsia"/>
                  <w:lang w:eastAsia="zh-CN"/>
                </w:rPr>
                <w:t>es</w:t>
              </w:r>
            </w:ins>
          </w:p>
        </w:tc>
        <w:tc>
          <w:tcPr>
            <w:tcW w:w="828" w:type="dxa"/>
          </w:tcPr>
          <w:p w14:paraId="7D535942" w14:textId="77777777" w:rsidR="007128D6" w:rsidRDefault="004C18B6">
            <w:pPr>
              <w:spacing w:after="120"/>
            </w:pPr>
            <w:ins w:id="416" w:author="Huawei" w:date="2020-02-26T20:57:00Z">
              <w:r>
                <w:rPr>
                  <w:rFonts w:eastAsiaTheme="minorEastAsia" w:hint="eastAsia"/>
                  <w:lang w:eastAsia="zh-CN"/>
                </w:rPr>
                <w:t>Y</w:t>
              </w:r>
              <w:r>
                <w:rPr>
                  <w:rFonts w:eastAsiaTheme="minorEastAsia"/>
                  <w:lang w:eastAsia="zh-CN"/>
                </w:rPr>
                <w:t>es</w:t>
              </w:r>
            </w:ins>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ins w:id="417" w:author="Ericsson" w:date="2020-02-26T16:30:00Z">
              <w:r>
                <w:t>Ericsson</w:t>
              </w:r>
            </w:ins>
          </w:p>
        </w:tc>
        <w:tc>
          <w:tcPr>
            <w:tcW w:w="972" w:type="dxa"/>
          </w:tcPr>
          <w:p w14:paraId="7D535946" w14:textId="77777777" w:rsidR="007128D6" w:rsidRDefault="004C18B6">
            <w:pPr>
              <w:spacing w:after="120"/>
              <w:jc w:val="center"/>
            </w:pPr>
            <w:ins w:id="418" w:author="Ericsson" w:date="2020-02-26T16:30:00Z">
              <w:r>
                <w:t>Yes</w:t>
              </w:r>
            </w:ins>
          </w:p>
        </w:tc>
        <w:tc>
          <w:tcPr>
            <w:tcW w:w="828" w:type="dxa"/>
          </w:tcPr>
          <w:p w14:paraId="7D535947" w14:textId="77777777" w:rsidR="007128D6" w:rsidRDefault="004C18B6">
            <w:pPr>
              <w:spacing w:after="120"/>
            </w:pPr>
            <w:ins w:id="419" w:author="Ericsson" w:date="2020-02-26T16:30:00Z">
              <w:r>
                <w:t>Yes</w:t>
              </w:r>
            </w:ins>
          </w:p>
        </w:tc>
        <w:tc>
          <w:tcPr>
            <w:tcW w:w="5546" w:type="dxa"/>
          </w:tcPr>
          <w:p w14:paraId="7D535948" w14:textId="77777777" w:rsidR="007128D6" w:rsidRDefault="004C18B6">
            <w:pPr>
              <w:spacing w:after="120"/>
              <w:rPr>
                <w:ins w:id="420" w:author="Ericsson" w:date="2020-02-26T16:30:00Z"/>
              </w:rPr>
            </w:pPr>
            <w:ins w:id="421" w:author="Ericsson" w:date="2020-02-26T16:30:00Z">
              <w:r>
                <w:t xml:space="preserve">We agree there is no ambiguity for “issue 9a” in figure above, i.e. we also discussed this with issue #1. We assume there is no ambiguity during ps-offset, which is configured taking into account the UE capability. </w:t>
              </w:r>
            </w:ins>
          </w:p>
          <w:p w14:paraId="7D535949" w14:textId="77777777" w:rsidR="007128D6" w:rsidRDefault="004C18B6">
            <w:pPr>
              <w:spacing w:after="120"/>
            </w:pPr>
            <w:ins w:id="422" w:author="Ericsson" w:date="2020-02-26T16:30:00Z">
              <w:r>
                <w:t>We agree with the proposed TP correction</w:t>
              </w:r>
              <w:r>
                <w:t xml:space="preserve">. </w:t>
              </w:r>
            </w:ins>
          </w:p>
        </w:tc>
      </w:tr>
      <w:tr w:rsidR="007128D6" w14:paraId="7D53594F" w14:textId="77777777">
        <w:trPr>
          <w:trHeight w:val="39"/>
        </w:trPr>
        <w:tc>
          <w:tcPr>
            <w:tcW w:w="1050" w:type="dxa"/>
          </w:tcPr>
          <w:p w14:paraId="7D53594B" w14:textId="77777777" w:rsidR="007128D6" w:rsidRDefault="004C18B6">
            <w:pPr>
              <w:spacing w:after="120"/>
            </w:pPr>
            <w:ins w:id="423" w:author="ZTE DF" w:date="2020-02-27T00:59:00Z">
              <w:r>
                <w:rPr>
                  <w:rFonts w:eastAsia="SimSun" w:hint="eastAsia"/>
                  <w:lang w:eastAsia="zh-CN"/>
                </w:rPr>
                <w:t xml:space="preserve">ZTE </w:t>
              </w:r>
            </w:ins>
          </w:p>
        </w:tc>
        <w:tc>
          <w:tcPr>
            <w:tcW w:w="972" w:type="dxa"/>
          </w:tcPr>
          <w:p w14:paraId="7D53594C" w14:textId="77777777" w:rsidR="007128D6" w:rsidRDefault="004C18B6">
            <w:pPr>
              <w:spacing w:after="120"/>
              <w:jc w:val="center"/>
            </w:pPr>
            <w:ins w:id="424" w:author="ZTE DF" w:date="2020-02-27T00:59:00Z">
              <w:r>
                <w:rPr>
                  <w:rFonts w:eastAsia="SimSun" w:hint="eastAsia"/>
                  <w:lang w:eastAsia="zh-CN"/>
                </w:rPr>
                <w:t>Yes</w:t>
              </w:r>
            </w:ins>
          </w:p>
        </w:tc>
        <w:tc>
          <w:tcPr>
            <w:tcW w:w="828" w:type="dxa"/>
          </w:tcPr>
          <w:p w14:paraId="7D53594D" w14:textId="77777777" w:rsidR="007128D6" w:rsidRDefault="004C18B6">
            <w:pPr>
              <w:spacing w:after="120"/>
            </w:pPr>
            <w:ins w:id="425" w:author="ZTE DF" w:date="2020-02-27T00:59:00Z">
              <w:r>
                <w:rPr>
                  <w:rFonts w:eastAsia="SimSun" w:hint="eastAsia"/>
                  <w:lang w:eastAsia="zh-CN"/>
                </w:rPr>
                <w:t>Yes</w:t>
              </w:r>
            </w:ins>
          </w:p>
        </w:tc>
        <w:tc>
          <w:tcPr>
            <w:tcW w:w="5546" w:type="dxa"/>
          </w:tcPr>
          <w:p w14:paraId="7D53594E" w14:textId="77777777" w:rsidR="007128D6" w:rsidRDefault="007128D6">
            <w:pPr>
              <w:spacing w:after="120"/>
            </w:pPr>
          </w:p>
        </w:tc>
      </w:tr>
      <w:tr w:rsidR="00E4099D" w14:paraId="4B80CD35" w14:textId="77777777">
        <w:trPr>
          <w:trHeight w:val="39"/>
          <w:ins w:id="426" w:author="Linhai He" w:date="2020-02-26T10:33:00Z"/>
        </w:trPr>
        <w:tc>
          <w:tcPr>
            <w:tcW w:w="1050" w:type="dxa"/>
          </w:tcPr>
          <w:p w14:paraId="21F318FD" w14:textId="27C792C3" w:rsidR="00E4099D" w:rsidRDefault="00E4099D">
            <w:pPr>
              <w:spacing w:after="120"/>
              <w:rPr>
                <w:ins w:id="427" w:author="Linhai He" w:date="2020-02-26T10:33:00Z"/>
                <w:rFonts w:eastAsia="SimSun" w:hint="eastAsia"/>
                <w:lang w:eastAsia="zh-CN"/>
              </w:rPr>
            </w:pPr>
            <w:ins w:id="428" w:author="Linhai He" w:date="2020-02-26T10:33:00Z">
              <w:r>
                <w:rPr>
                  <w:rFonts w:eastAsia="SimSun"/>
                  <w:lang w:eastAsia="zh-CN"/>
                </w:rPr>
                <w:lastRenderedPageBreak/>
                <w:t>Qualcomm</w:t>
              </w:r>
            </w:ins>
          </w:p>
        </w:tc>
        <w:tc>
          <w:tcPr>
            <w:tcW w:w="972" w:type="dxa"/>
          </w:tcPr>
          <w:p w14:paraId="06127276" w14:textId="0D4427B1" w:rsidR="00E4099D" w:rsidRDefault="00475642">
            <w:pPr>
              <w:spacing w:after="120"/>
              <w:jc w:val="center"/>
              <w:rPr>
                <w:ins w:id="429" w:author="Linhai He" w:date="2020-02-26T10:33:00Z"/>
                <w:rFonts w:eastAsia="SimSun" w:hint="eastAsia"/>
                <w:lang w:eastAsia="zh-CN"/>
              </w:rPr>
            </w:pPr>
            <w:ins w:id="430" w:author="Linhai He" w:date="2020-02-26T10:33:00Z">
              <w:r>
                <w:rPr>
                  <w:rFonts w:eastAsia="SimSun"/>
                  <w:lang w:eastAsia="zh-CN"/>
                </w:rPr>
                <w:t>Yes</w:t>
              </w:r>
            </w:ins>
          </w:p>
        </w:tc>
        <w:tc>
          <w:tcPr>
            <w:tcW w:w="828" w:type="dxa"/>
          </w:tcPr>
          <w:p w14:paraId="0CBDD676" w14:textId="666DDF7B" w:rsidR="00E4099D" w:rsidRDefault="00475642">
            <w:pPr>
              <w:spacing w:after="120"/>
              <w:rPr>
                <w:ins w:id="431" w:author="Linhai He" w:date="2020-02-26T10:33:00Z"/>
                <w:rFonts w:eastAsia="SimSun" w:hint="eastAsia"/>
                <w:lang w:eastAsia="zh-CN"/>
              </w:rPr>
            </w:pPr>
            <w:ins w:id="432" w:author="Linhai He" w:date="2020-02-26T10:33:00Z">
              <w:r>
                <w:rPr>
                  <w:rFonts w:eastAsia="SimSun"/>
                  <w:lang w:eastAsia="zh-CN"/>
                </w:rPr>
                <w:t>Yes</w:t>
              </w:r>
            </w:ins>
          </w:p>
        </w:tc>
        <w:tc>
          <w:tcPr>
            <w:tcW w:w="5546" w:type="dxa"/>
          </w:tcPr>
          <w:p w14:paraId="69D92C2E" w14:textId="2023502C" w:rsidR="00E4099D" w:rsidRDefault="00475642">
            <w:pPr>
              <w:spacing w:after="120"/>
              <w:rPr>
                <w:ins w:id="433" w:author="Linhai He" w:date="2020-02-26T10:33:00Z"/>
              </w:rPr>
            </w:pPr>
            <w:ins w:id="434" w:author="Linhai He" w:date="2020-02-26T10:33:00Z">
              <w:r>
                <w:t>We don’t think DRX ambiguity period should include or affect DCP. We analyzed this problem in R2-1916175.</w:t>
              </w:r>
            </w:ins>
          </w:p>
        </w:tc>
      </w:tr>
    </w:tbl>
    <w:p w14:paraId="7D535950" w14:textId="77777777" w:rsidR="007128D6" w:rsidRDefault="007128D6">
      <w:pPr>
        <w:jc w:val="both"/>
        <w:rPr>
          <w:rFonts w:eastAsia="MS Mincho"/>
          <w:lang w:eastAsia="zh-CN"/>
        </w:rPr>
      </w:pPr>
    </w:p>
    <w:p w14:paraId="7D535951" w14:textId="77777777" w:rsidR="007128D6" w:rsidRDefault="004C18B6">
      <w:pPr>
        <w:pStyle w:val="Heading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Sanechips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ListParagraph"/>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w:instrText>
      </w:r>
      <w:r>
        <w:rPr>
          <w:rFonts w:cs="Arial"/>
          <w:i/>
        </w:rPr>
        <w:instrText xml:space="preserve">\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 xml:space="preserve">Proposed TP (wrt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TableGrid"/>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Heading2"/>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t>5.7</w:t>
            </w:r>
            <w:r>
              <w:rPr>
                <w:rFonts w:eastAsia="SimSun"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7D53595C" w14:textId="77777777" w:rsidR="007128D6" w:rsidRDefault="004C18B6">
            <w:pPr>
              <w:pStyle w:val="B2"/>
            </w:pPr>
            <w:r>
              <w:rPr>
                <w:lang w:eastAsia="ko-KR"/>
              </w:rPr>
              <w:t>2&gt;</w:t>
            </w:r>
            <w:r>
              <w:tab/>
              <w:t xml:space="preserve">start </w:t>
            </w:r>
            <w:r>
              <w:rPr>
                <w:i/>
              </w:rPr>
              <w:t>drx-</w:t>
            </w:r>
            <w:r>
              <w:rPr>
                <w:i/>
              </w:rPr>
              <w:t>onDurationTimer</w:t>
            </w:r>
            <w:r>
              <w:rPr>
                <w:lang w:eastAsia="ko-KR"/>
              </w:rPr>
              <w:t xml:space="preserve"> after </w:t>
            </w:r>
            <w:r>
              <w:rPr>
                <w:i/>
                <w:lang w:eastAsia="ko-KR"/>
              </w:rPr>
              <w:t>drx-SlotOffset</w:t>
            </w:r>
            <w:r>
              <w:rPr>
                <w:lang w:eastAsia="ko-KR"/>
              </w:rPr>
              <w:t xml:space="preserve"> from the beginning of the subframe.</w:t>
            </w:r>
          </w:p>
          <w:p w14:paraId="7D53595D" w14:textId="77777777" w:rsidR="007128D6" w:rsidRDefault="004C18B6">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w:t>
            </w:r>
            <w:r>
              <w:rPr>
                <w:color w:val="00B050"/>
              </w:rPr>
              <w:t>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w:t>
            </w:r>
            <w:r>
              <w:rPr>
                <w:lang w:eastAsia="ko-KR"/>
              </w:rPr>
              <w:t>ginning of the subframe.</w:t>
            </w:r>
          </w:p>
          <w:p w14:paraId="7D535965" w14:textId="77777777" w:rsidR="007128D6" w:rsidRDefault="004C18B6">
            <w:pPr>
              <w:pStyle w:val="EditorsNote"/>
              <w:rPr>
                <w:lang w:eastAsia="ko-KR"/>
              </w:rPr>
            </w:pPr>
            <w:bookmarkStart w:id="435" w:name="OLE_LINK274"/>
            <w:bookmarkStart w:id="436"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435"/>
            <w:bookmarkEnd w:id="436"/>
          </w:p>
        </w:tc>
      </w:tr>
    </w:tbl>
    <w:p w14:paraId="7D535968" w14:textId="77777777" w:rsidR="007128D6" w:rsidRDefault="007128D6">
      <w:pPr>
        <w:rPr>
          <w:lang w:val="en-GB"/>
        </w:rPr>
      </w:pPr>
    </w:p>
    <w:p w14:paraId="7D535969" w14:textId="77777777" w:rsidR="007128D6" w:rsidRDefault="004C18B6">
      <w:pPr>
        <w:pStyle w:val="ListParagraph"/>
        <w:numPr>
          <w:ilvl w:val="0"/>
          <w:numId w:val="12"/>
        </w:numPr>
        <w:rPr>
          <w:i/>
        </w:rPr>
      </w:pPr>
      <w:r>
        <w:rPr>
          <w:rFonts w:eastAsiaTheme="minorEastAsia"/>
          <w:i/>
          <w:szCs w:val="24"/>
          <w:lang w:val="en-US" w:eastAsia="zh-CN"/>
        </w:rPr>
        <w:lastRenderedPageBreak/>
        <w:t>ZTE Corporation</w:t>
      </w:r>
      <w:r>
        <w:rPr>
          <w:rFonts w:eastAsiaTheme="minorEastAsia"/>
          <w:i/>
          <w:szCs w:val="24"/>
          <w:lang w:val="en-US" w:eastAsia="zh-CN"/>
        </w:rPr>
        <w:t>, Sanechips</w:t>
      </w:r>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w:t>
      </w:r>
      <w:r>
        <w:rPr>
          <w:rFonts w:eastAsia="SimSun"/>
          <w:lang w:val="en-GB"/>
        </w:rPr>
        <w:t xml:space="preserve">C </w:t>
      </w:r>
      <w:r>
        <w:rPr>
          <w:rFonts w:eastAsia="SimSun"/>
          <w:lang w:val="en-GB" w:eastAsia="ko-KR"/>
        </w:rPr>
        <w:t>CE:</w:t>
      </w:r>
    </w:p>
    <w:p w14:paraId="7D53596B" w14:textId="77777777" w:rsidR="007128D6" w:rsidRDefault="004C18B6">
      <w:pPr>
        <w:jc w:val="center"/>
      </w:pPr>
      <w:r>
        <w:rPr>
          <w:noProof/>
          <w:lang w:eastAsia="zh-CN"/>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7D53596E" w14:textId="77777777" w:rsidR="007128D6" w:rsidRDefault="004C18B6">
      <w:pPr>
        <w:rPr>
          <w:rFonts w:cs="Arial"/>
        </w:rPr>
      </w:pPr>
      <w:r>
        <w:rPr>
          <w:rFonts w:cs="Arial"/>
        </w:rPr>
        <w:t>“For the case that DCP is configured and the reception of (long) DRX confirmati</w:t>
      </w:r>
      <w:r>
        <w:rPr>
          <w:rFonts w:cs="Arial"/>
        </w:rPr>
        <w:t xml:space="preserve">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TableGrid"/>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r>
              <w:rPr>
                <w:rFonts w:eastAsia="SimSun"/>
                <w:i/>
                <w:szCs w:val="20"/>
                <w:lang w:val="en-GB" w:eastAsia="ko-KR"/>
              </w:rPr>
              <w:t>drx-HARQ-RTT-TimerUL</w:t>
            </w:r>
            <w:r>
              <w:rPr>
                <w:rFonts w:eastAsia="SimSun"/>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r>
              <w:rPr>
                <w:rFonts w:eastAsia="SimSun"/>
                <w:i/>
                <w:szCs w:val="20"/>
                <w:lang w:val="en-GB"/>
              </w:rPr>
              <w:t>drx-RetransmissionTimer</w:t>
            </w:r>
            <w:r>
              <w:rPr>
                <w:rFonts w:eastAsia="SimSun"/>
                <w:i/>
                <w:szCs w:val="20"/>
                <w:lang w:val="en-GB" w:eastAsia="ko-KR"/>
              </w:rPr>
              <w:t>UL</w:t>
            </w:r>
            <w:r>
              <w:rPr>
                <w:rFonts w:eastAsia="SimSun"/>
                <w:szCs w:val="20"/>
                <w:lang w:val="en-GB"/>
              </w:rPr>
              <w:t xml:space="preserve"> for the corresponding HARQ process in the first symbol after the expiry of </w:t>
            </w:r>
            <w:r>
              <w:rPr>
                <w:rFonts w:eastAsia="SimSun"/>
                <w:i/>
                <w:szCs w:val="20"/>
                <w:lang w:val="en-GB"/>
              </w:rPr>
              <w:t>drx-HARQ-RTT-TimerUL</w:t>
            </w:r>
            <w:r>
              <w:rPr>
                <w:rFonts w:eastAsia="SimSun"/>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bookmarkStart w:id="437"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r>
              <w:rPr>
                <w:rFonts w:eastAsia="SimSun"/>
                <w:i/>
                <w:color w:val="FF0000"/>
                <w:szCs w:val="20"/>
                <w:u w:val="single"/>
                <w:lang w:val="en-GB"/>
              </w:rPr>
              <w:t>drx-o</w:t>
            </w:r>
            <w:r>
              <w:rPr>
                <w:rFonts w:eastAsia="SimSun"/>
                <w:i/>
                <w:color w:val="FF0000"/>
                <w:szCs w:val="20"/>
                <w:u w:val="single"/>
                <w:lang w:val="en-GB"/>
              </w:rPr>
              <w:t>nDurationTimer</w:t>
            </w:r>
            <w:r>
              <w:rPr>
                <w:rFonts w:eastAsia="SimSun"/>
                <w:color w:val="FF0000"/>
                <w:szCs w:val="20"/>
                <w:u w:val="single"/>
                <w:lang w:val="en-GB"/>
              </w:rPr>
              <w:t xml:space="preserve"> and </w:t>
            </w:r>
            <w:r>
              <w:rPr>
                <w:rFonts w:eastAsia="SimSun"/>
                <w:i/>
                <w:color w:val="FF0000"/>
                <w:szCs w:val="20"/>
                <w:u w:val="single"/>
                <w:lang w:val="en-GB"/>
              </w:rPr>
              <w:t>drx-InactivityTimer</w:t>
            </w:r>
            <w:r>
              <w:rPr>
                <w:rFonts w:eastAsia="SimSun"/>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r>
              <w:rPr>
                <w:rFonts w:eastAsia="SimSun"/>
                <w:i/>
                <w:szCs w:val="20"/>
                <w:lang w:val="en-GB"/>
              </w:rPr>
              <w:t>drx-onDurationTimer</w:t>
            </w:r>
            <w:r>
              <w:rPr>
                <w:rFonts w:eastAsia="SimSun"/>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r>
              <w:rPr>
                <w:rFonts w:eastAsia="SimSun"/>
                <w:i/>
                <w:szCs w:val="20"/>
                <w:lang w:val="en-GB"/>
              </w:rPr>
              <w:t>drx-InactivityTimer</w:t>
            </w:r>
            <w:r>
              <w:rPr>
                <w:rFonts w:eastAsia="SimSun"/>
                <w:szCs w:val="20"/>
                <w:lang w:val="en-GB"/>
              </w:rPr>
              <w:t>.</w:t>
            </w:r>
          </w:p>
          <w:bookmarkEnd w:id="437"/>
          <w:p w14:paraId="7D535978" w14:textId="77777777" w:rsidR="007128D6" w:rsidRDefault="004C18B6">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r>
              <w:rPr>
                <w:rFonts w:eastAsia="SimSun"/>
                <w:i/>
                <w:szCs w:val="20"/>
                <w:lang w:val="en-GB" w:eastAsia="ko-KR"/>
              </w:rPr>
              <w:t>drx-InactivityTimer</w:t>
            </w:r>
            <w:r>
              <w:rPr>
                <w:rFonts w:eastAsia="SimSun"/>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r>
              <w:rPr>
                <w:rFonts w:eastAsia="SimSun"/>
                <w:i/>
                <w:szCs w:val="20"/>
                <w:lang w:val="en-GB"/>
              </w:rPr>
              <w:t>drx-ShortCycle</w:t>
            </w:r>
            <w:r>
              <w:rPr>
                <w:rFonts w:eastAsia="SimSun"/>
                <w:i/>
                <w:szCs w:val="20"/>
                <w:lang w:val="en-GB" w:eastAsia="ko-KR"/>
              </w:rPr>
              <w:t>Timer</w:t>
            </w:r>
            <w:r>
              <w:rPr>
                <w:rFonts w:eastAsia="SimSun"/>
                <w:szCs w:val="20"/>
                <w:lang w:val="en-GB" w:eastAsia="ko-KR"/>
              </w:rPr>
              <w:t xml:space="preserve"> in the first symbol after the expiry of </w:t>
            </w:r>
            <w:r>
              <w:rPr>
                <w:rFonts w:eastAsia="SimSun"/>
                <w:i/>
                <w:szCs w:val="20"/>
                <w:lang w:val="en-GB" w:eastAsia="ko-KR"/>
              </w:rPr>
              <w:t>drx-InactivityTimer</w:t>
            </w:r>
            <w:r>
              <w:rPr>
                <w:rFonts w:eastAsia="SimSun"/>
                <w:szCs w:val="20"/>
                <w:lang w:val="en-GB" w:eastAsia="ko-KR"/>
              </w:rPr>
              <w:t xml:space="preserve"> or in the first symbol after the end of DRX Command MAC CE reception</w:t>
            </w:r>
            <w:r>
              <w:rPr>
                <w:rFonts w:eastAsia="SimSun"/>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ins w:id="438" w:author="Linhai He" w:date="2020-02-24T21:34:00Z">
              <w:r>
                <w:t>Qualcomm</w:t>
              </w:r>
            </w:ins>
          </w:p>
        </w:tc>
        <w:tc>
          <w:tcPr>
            <w:tcW w:w="1088" w:type="dxa"/>
            <w:tcBorders>
              <w:top w:val="single" w:sz="8" w:space="0" w:color="auto"/>
            </w:tcBorders>
          </w:tcPr>
          <w:p w14:paraId="7D535985" w14:textId="47EF9AB5" w:rsidR="007128D6" w:rsidRDefault="00475642">
            <w:pPr>
              <w:spacing w:after="120"/>
              <w:jc w:val="center"/>
            </w:pPr>
            <w:ins w:id="439" w:author="Linhai He" w:date="2020-02-26T10:34:00Z">
              <w:r>
                <w:t>Yes</w:t>
              </w:r>
            </w:ins>
          </w:p>
        </w:tc>
        <w:tc>
          <w:tcPr>
            <w:tcW w:w="5662" w:type="dxa"/>
            <w:tcBorders>
              <w:top w:val="single" w:sz="8" w:space="0" w:color="auto"/>
            </w:tcBorders>
          </w:tcPr>
          <w:p w14:paraId="7D535986" w14:textId="47C9D259" w:rsidR="007128D6" w:rsidRDefault="002F6290">
            <w:pPr>
              <w:spacing w:after="120"/>
            </w:pPr>
            <w:ins w:id="440" w:author="Linhai He" w:date="2020-02-26T10:34:00Z">
              <w:r>
                <w:t>We agree th</w:t>
              </w:r>
              <w:r>
                <w:t>e</w:t>
              </w:r>
              <w:r>
                <w:t xml:space="preserve"> definition of active time for DCP monitoring should include 4ms ambiguity period, as the one used for CSI/SRS transmission.</w:t>
              </w:r>
            </w:ins>
          </w:p>
        </w:tc>
      </w:tr>
      <w:tr w:rsidR="007128D6" w14:paraId="7D53598B" w14:textId="77777777">
        <w:trPr>
          <w:trHeight w:val="385"/>
        </w:trPr>
        <w:tc>
          <w:tcPr>
            <w:tcW w:w="1646" w:type="dxa"/>
          </w:tcPr>
          <w:p w14:paraId="7D535988" w14:textId="77777777" w:rsidR="007128D6" w:rsidRDefault="004C18B6">
            <w:pPr>
              <w:spacing w:after="120"/>
            </w:pPr>
            <w:ins w:id="441" w:author="Sethuraman Gurumoorthy" w:date="2020-02-25T06:01:00Z">
              <w:r>
                <w:t>Apple</w:t>
              </w:r>
            </w:ins>
          </w:p>
        </w:tc>
        <w:tc>
          <w:tcPr>
            <w:tcW w:w="1088" w:type="dxa"/>
          </w:tcPr>
          <w:p w14:paraId="7D535989" w14:textId="77777777" w:rsidR="007128D6" w:rsidRDefault="004C18B6">
            <w:pPr>
              <w:spacing w:after="120"/>
              <w:jc w:val="center"/>
            </w:pPr>
            <w:ins w:id="442" w:author="Sethuraman Gurumoorthy" w:date="2020-02-25T06:01:00Z">
              <w:r>
                <w:t>No</w:t>
              </w:r>
            </w:ins>
          </w:p>
        </w:tc>
        <w:tc>
          <w:tcPr>
            <w:tcW w:w="5662" w:type="dxa"/>
          </w:tcPr>
          <w:p w14:paraId="7D53598A" w14:textId="77777777" w:rsidR="007128D6" w:rsidRDefault="004C18B6">
            <w:pPr>
              <w:spacing w:after="120"/>
            </w:pPr>
            <w:ins w:id="443" w:author="Sethuraman Gurumoorthy" w:date="2020-02-25T06:01:00Z">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ins>
          </w:p>
        </w:tc>
      </w:tr>
      <w:tr w:rsidR="007128D6" w14:paraId="7D535994" w14:textId="77777777">
        <w:trPr>
          <w:trHeight w:val="385"/>
        </w:trPr>
        <w:tc>
          <w:tcPr>
            <w:tcW w:w="1646" w:type="dxa"/>
          </w:tcPr>
          <w:p w14:paraId="7D53598C" w14:textId="77777777" w:rsidR="007128D6" w:rsidRDefault="004C18B6">
            <w:pPr>
              <w:spacing w:after="120"/>
            </w:pPr>
            <w:ins w:id="444" w:author="m" w:date="2020-02-26T16:46:00Z">
              <w:r>
                <w:rPr>
                  <w:rFonts w:eastAsiaTheme="minorEastAsia" w:hint="eastAsia"/>
                  <w:lang w:eastAsia="zh-CN"/>
                </w:rPr>
                <w:t>Xiao</w:t>
              </w:r>
              <w:r>
                <w:rPr>
                  <w:rFonts w:eastAsiaTheme="minorEastAsia"/>
                  <w:lang w:eastAsia="zh-CN"/>
                </w:rPr>
                <w:t>mi</w:t>
              </w:r>
            </w:ins>
          </w:p>
        </w:tc>
        <w:tc>
          <w:tcPr>
            <w:tcW w:w="1088" w:type="dxa"/>
          </w:tcPr>
          <w:p w14:paraId="7D53598D" w14:textId="77777777" w:rsidR="007128D6" w:rsidRDefault="004C18B6">
            <w:pPr>
              <w:spacing w:after="120"/>
              <w:jc w:val="center"/>
            </w:pPr>
            <w:ins w:id="445" w:author="m" w:date="2020-02-26T16:46:00Z">
              <w:r>
                <w:rPr>
                  <w:rFonts w:eastAsiaTheme="minorEastAsia" w:hint="eastAsia"/>
                  <w:lang w:eastAsia="zh-CN"/>
                </w:rPr>
                <w:t>Ye</w:t>
              </w:r>
              <w:r>
                <w:rPr>
                  <w:rFonts w:eastAsiaTheme="minorEastAsia"/>
                  <w:lang w:eastAsia="zh-CN"/>
                </w:rPr>
                <w:t>s</w:t>
              </w:r>
            </w:ins>
          </w:p>
        </w:tc>
        <w:tc>
          <w:tcPr>
            <w:tcW w:w="5662" w:type="dxa"/>
          </w:tcPr>
          <w:p w14:paraId="7D53598E" w14:textId="77777777" w:rsidR="007128D6" w:rsidRDefault="004C18B6">
            <w:pPr>
              <w:rPr>
                <w:ins w:id="446" w:author="m" w:date="2020-02-26T16:46:00Z"/>
              </w:rPr>
            </w:pPr>
            <w:ins w:id="447" w:author="m" w:date="2020-02-26T16:46:00Z">
              <w:r>
                <w:rPr>
                  <w:rFonts w:eastAsiaTheme="minorEastAsia"/>
                  <w:lang w:eastAsia="zh-CN"/>
                </w:rPr>
                <w:t xml:space="preserve">We want to clarify that what we discussed in last night’s email summary is whether the </w:t>
              </w:r>
              <w:r>
                <w:t>DRX a</w:t>
              </w:r>
              <w:r>
                <w:t>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 xml:space="preserve">S. It seems we have reached the consensus that the ps_offset should allow enough processing time for the UE to decide this right at the beginning </w:t>
              </w:r>
              <w:r>
                <w:t>of drx-onDurationTimer start. So there is no problem at all.</w:t>
              </w:r>
            </w:ins>
          </w:p>
          <w:p w14:paraId="7D53598F" w14:textId="77777777" w:rsidR="007128D6" w:rsidRDefault="004C18B6">
            <w:pPr>
              <w:rPr>
                <w:ins w:id="448" w:author="m" w:date="2020-02-26T16:46:00Z"/>
              </w:rPr>
            </w:pPr>
            <w:ins w:id="449" w:author="m" w:date="2020-02-26T16:46:00Z">
              <w:r>
                <w:t xml:space="preserve">But in this section, Nokia and ZTE brought out another question whether the ambiguity period should be applied on deciding whether the UE expects to monitor DCP in the next occasion(s) since the </w:t>
              </w:r>
              <w:r>
                <w:t>UE is not required to monitor DCP when in active time. We think it is valid and we should resolve this.</w:t>
              </w:r>
            </w:ins>
          </w:p>
          <w:p w14:paraId="7D535990" w14:textId="77777777" w:rsidR="007128D6" w:rsidRDefault="004C18B6">
            <w:pPr>
              <w:rPr>
                <w:ins w:id="450" w:author="m" w:date="2020-02-26T16:46:00Z"/>
              </w:rPr>
            </w:pPr>
            <w:ins w:id="451" w:author="m" w:date="2020-02-26T16:46:00Z">
              <w:r>
                <w:t xml:space="preserve">They are separate issues as someone mentioned on the e-meeting. </w:t>
              </w:r>
            </w:ins>
          </w:p>
          <w:p w14:paraId="7D535991" w14:textId="77777777" w:rsidR="007128D6" w:rsidRDefault="007128D6">
            <w:pPr>
              <w:rPr>
                <w:ins w:id="452" w:author="m" w:date="2020-02-26T16:46:00Z"/>
              </w:rPr>
            </w:pPr>
          </w:p>
          <w:p w14:paraId="7D535992" w14:textId="77777777" w:rsidR="007128D6" w:rsidRDefault="004C18B6">
            <w:pPr>
              <w:rPr>
                <w:ins w:id="453" w:author="m" w:date="2020-02-26T16:46:00Z"/>
              </w:rPr>
            </w:pPr>
            <w:ins w:id="454" w:author="m" w:date="2020-02-26T16:46:00Z">
              <w:r>
                <w:t>So Nokia’s solution is ok and can over ZTE’s concern.</w:t>
              </w:r>
            </w:ins>
          </w:p>
          <w:p w14:paraId="7D535993" w14:textId="77777777" w:rsidR="007128D6" w:rsidRDefault="007128D6">
            <w:pPr>
              <w:spacing w:after="120"/>
            </w:pPr>
          </w:p>
        </w:tc>
      </w:tr>
      <w:tr w:rsidR="007128D6" w14:paraId="7D53599A" w14:textId="77777777">
        <w:trPr>
          <w:trHeight w:val="385"/>
          <w:ins w:id="455" w:author="Nokia" w:date="2020-02-26T14:03:00Z"/>
        </w:trPr>
        <w:tc>
          <w:tcPr>
            <w:tcW w:w="1646" w:type="dxa"/>
          </w:tcPr>
          <w:p w14:paraId="7D535995" w14:textId="77777777" w:rsidR="007128D6" w:rsidRDefault="004C18B6">
            <w:pPr>
              <w:spacing w:after="120"/>
              <w:rPr>
                <w:ins w:id="456" w:author="Nokia" w:date="2020-02-26T14:03:00Z"/>
              </w:rPr>
            </w:pPr>
            <w:ins w:id="457" w:author="Nokia" w:date="2020-02-26T14:03:00Z">
              <w:r>
                <w:t>Nokia</w:t>
              </w:r>
            </w:ins>
          </w:p>
        </w:tc>
        <w:tc>
          <w:tcPr>
            <w:tcW w:w="1088" w:type="dxa"/>
          </w:tcPr>
          <w:p w14:paraId="7D535996" w14:textId="77777777" w:rsidR="007128D6" w:rsidRDefault="004C18B6">
            <w:pPr>
              <w:spacing w:after="120"/>
              <w:jc w:val="center"/>
              <w:rPr>
                <w:ins w:id="458" w:author="Nokia" w:date="2020-02-26T14:03:00Z"/>
              </w:rPr>
            </w:pPr>
            <w:ins w:id="459" w:author="Nokia" w:date="2020-02-26T14:03:00Z">
              <w:r>
                <w:t>Yes</w:t>
              </w:r>
            </w:ins>
          </w:p>
        </w:tc>
        <w:tc>
          <w:tcPr>
            <w:tcW w:w="5662" w:type="dxa"/>
          </w:tcPr>
          <w:p w14:paraId="7D535997" w14:textId="77777777" w:rsidR="007128D6" w:rsidRDefault="004C18B6">
            <w:pPr>
              <w:spacing w:after="120"/>
              <w:rPr>
                <w:ins w:id="460" w:author="Nokia" w:date="2020-02-26T14:03:00Z"/>
              </w:rPr>
            </w:pPr>
            <w:ins w:id="461" w:author="Nokia" w:date="2020-02-26T14:03:00Z">
              <w:r>
                <w:t xml:space="preserve">It seems the </w:t>
              </w:r>
              <w:r>
                <w:t>above response is talking about issue 9a, not issue 9b..</w:t>
              </w:r>
            </w:ins>
          </w:p>
          <w:p w14:paraId="7D535998" w14:textId="77777777" w:rsidR="007128D6" w:rsidRDefault="004C18B6">
            <w:pPr>
              <w:spacing w:after="120"/>
              <w:rPr>
                <w:ins w:id="462" w:author="Nokia" w:date="2020-02-26T14:03:00Z"/>
              </w:rPr>
            </w:pPr>
            <w:ins w:id="463" w:author="Nokia" w:date="2020-02-26T14:03:00Z">
              <w:r>
                <w:t>Since the UE cannot know if it will be in active time during DCP monitoring occasion, we need to apply the ambiguity period for DCP reception. The legacy 4ms period seems to be fine for this.</w:t>
              </w:r>
            </w:ins>
          </w:p>
          <w:p w14:paraId="7D535999" w14:textId="77777777" w:rsidR="007128D6" w:rsidRDefault="004C18B6">
            <w:pPr>
              <w:spacing w:after="120"/>
              <w:rPr>
                <w:ins w:id="464" w:author="Nokia" w:date="2020-02-26T14:03:00Z"/>
              </w:rPr>
            </w:pPr>
            <w:ins w:id="465" w:author="Nokia" w:date="2020-02-26T14:03:00Z">
              <w:r>
                <w:t>Only by</w:t>
              </w:r>
              <w:r>
                <w:t xml:space="preserve"> applying the ambiguity period, NW and UE can be in sync if and how the UE transmits SRS/CSI report. It is problematic for the NW if it does not know what the UE will report.</w:t>
              </w:r>
            </w:ins>
          </w:p>
        </w:tc>
      </w:tr>
      <w:tr w:rsidR="007128D6" w14:paraId="7D53599E" w14:textId="77777777">
        <w:trPr>
          <w:trHeight w:val="39"/>
        </w:trPr>
        <w:tc>
          <w:tcPr>
            <w:tcW w:w="1646" w:type="dxa"/>
          </w:tcPr>
          <w:p w14:paraId="7D53599B" w14:textId="77777777" w:rsidR="007128D6" w:rsidRDefault="004C18B6">
            <w:pPr>
              <w:spacing w:after="120"/>
            </w:pPr>
            <w:ins w:id="466" w:author="Huawei" w:date="2020-02-26T20:58:00Z">
              <w:r>
                <w:rPr>
                  <w:rFonts w:eastAsiaTheme="minorEastAsia"/>
                  <w:lang w:eastAsia="zh-CN"/>
                </w:rPr>
                <w:t>Huawei</w:t>
              </w:r>
            </w:ins>
          </w:p>
        </w:tc>
        <w:tc>
          <w:tcPr>
            <w:tcW w:w="1088" w:type="dxa"/>
          </w:tcPr>
          <w:p w14:paraId="7D53599C" w14:textId="77777777" w:rsidR="007128D6" w:rsidRDefault="004C18B6">
            <w:pPr>
              <w:spacing w:after="120"/>
              <w:jc w:val="center"/>
            </w:pPr>
            <w:ins w:id="467" w:author="Huawei" w:date="2020-02-26T20:58:00Z">
              <w:r>
                <w:rPr>
                  <w:rFonts w:eastAsiaTheme="minorEastAsia"/>
                  <w:lang w:eastAsia="zh-CN"/>
                </w:rPr>
                <w:t>Yes</w:t>
              </w:r>
            </w:ins>
          </w:p>
        </w:tc>
        <w:tc>
          <w:tcPr>
            <w:tcW w:w="5662" w:type="dxa"/>
          </w:tcPr>
          <w:p w14:paraId="7D53599D" w14:textId="77777777" w:rsidR="007128D6" w:rsidRDefault="007128D6">
            <w:pPr>
              <w:spacing w:after="120"/>
            </w:pPr>
          </w:p>
        </w:tc>
      </w:tr>
      <w:tr w:rsidR="007128D6" w14:paraId="7D5359A2" w14:textId="77777777">
        <w:trPr>
          <w:trHeight w:val="39"/>
          <w:ins w:id="468" w:author="Ericsson" w:date="2020-02-26T16:30:00Z"/>
        </w:trPr>
        <w:tc>
          <w:tcPr>
            <w:tcW w:w="1646" w:type="dxa"/>
          </w:tcPr>
          <w:p w14:paraId="7D53599F" w14:textId="77777777" w:rsidR="007128D6" w:rsidRDefault="004C18B6">
            <w:pPr>
              <w:spacing w:after="120"/>
              <w:rPr>
                <w:ins w:id="469" w:author="Ericsson" w:date="2020-02-26T16:30:00Z"/>
                <w:rFonts w:eastAsiaTheme="minorEastAsia"/>
                <w:lang w:eastAsia="zh-CN"/>
              </w:rPr>
            </w:pPr>
            <w:ins w:id="470" w:author="Ericsson" w:date="2020-02-26T16:30:00Z">
              <w:r>
                <w:t>Ericsson</w:t>
              </w:r>
            </w:ins>
          </w:p>
        </w:tc>
        <w:tc>
          <w:tcPr>
            <w:tcW w:w="1088" w:type="dxa"/>
          </w:tcPr>
          <w:p w14:paraId="7D5359A0" w14:textId="77777777" w:rsidR="007128D6" w:rsidRDefault="004C18B6">
            <w:pPr>
              <w:spacing w:after="120"/>
              <w:jc w:val="center"/>
              <w:rPr>
                <w:ins w:id="471" w:author="Ericsson" w:date="2020-02-26T16:30:00Z"/>
                <w:rFonts w:eastAsiaTheme="minorEastAsia"/>
                <w:lang w:eastAsia="zh-CN"/>
              </w:rPr>
            </w:pPr>
            <w:ins w:id="472" w:author="Ericsson" w:date="2020-02-26T16:30:00Z">
              <w:r>
                <w:t>Yes</w:t>
              </w:r>
            </w:ins>
          </w:p>
        </w:tc>
        <w:tc>
          <w:tcPr>
            <w:tcW w:w="5662" w:type="dxa"/>
          </w:tcPr>
          <w:p w14:paraId="7D5359A1" w14:textId="77777777" w:rsidR="007128D6" w:rsidRDefault="004C18B6">
            <w:pPr>
              <w:spacing w:after="120"/>
              <w:rPr>
                <w:ins w:id="473" w:author="Ericsson" w:date="2020-02-26T16:30:00Z"/>
              </w:rPr>
            </w:pPr>
            <w:ins w:id="474" w:author="Ericsson" w:date="2020-02-26T16:30:00Z">
              <w:r>
                <w:t xml:space="preserve">There can be ambiguity if the UE can monitor the </w:t>
              </w:r>
              <w:r>
                <w:t>following DCP occasion after the end of Active Time due to DRX command processing, and we agree with the correction proposed by Nokia.</w:t>
              </w:r>
            </w:ins>
          </w:p>
        </w:tc>
      </w:tr>
      <w:tr w:rsidR="007128D6" w14:paraId="7D5359A9" w14:textId="77777777">
        <w:trPr>
          <w:trHeight w:val="39"/>
          <w:ins w:id="475" w:author="ZTE DF" w:date="2020-02-27T00:59:00Z"/>
        </w:trPr>
        <w:tc>
          <w:tcPr>
            <w:tcW w:w="1646" w:type="dxa"/>
          </w:tcPr>
          <w:p w14:paraId="7D5359A3" w14:textId="77777777" w:rsidR="007128D6" w:rsidRDefault="004C18B6">
            <w:pPr>
              <w:spacing w:after="120"/>
              <w:rPr>
                <w:ins w:id="476" w:author="ZTE DF" w:date="2020-02-27T00:59:00Z"/>
              </w:rPr>
            </w:pPr>
            <w:ins w:id="477" w:author="ZTE DF" w:date="2020-02-27T00:59:00Z">
              <w:r>
                <w:rPr>
                  <w:rFonts w:eastAsiaTheme="minorEastAsia" w:hint="eastAsia"/>
                  <w:lang w:eastAsia="zh-CN"/>
                </w:rPr>
                <w:t>ZTE</w:t>
              </w:r>
            </w:ins>
          </w:p>
        </w:tc>
        <w:tc>
          <w:tcPr>
            <w:tcW w:w="1088" w:type="dxa"/>
          </w:tcPr>
          <w:p w14:paraId="7D5359A4" w14:textId="77777777" w:rsidR="007128D6" w:rsidRDefault="004C18B6">
            <w:pPr>
              <w:spacing w:after="120"/>
              <w:jc w:val="center"/>
              <w:rPr>
                <w:ins w:id="478" w:author="ZTE DF" w:date="2020-02-27T00:59:00Z"/>
                <w:rFonts w:eastAsia="SimSun"/>
                <w:lang w:eastAsia="zh-CN"/>
              </w:rPr>
            </w:pPr>
            <w:ins w:id="479" w:author="ZTE DF" w:date="2020-02-27T01:00:00Z">
              <w:r>
                <w:rPr>
                  <w:rFonts w:eastAsia="SimSun" w:hint="eastAsia"/>
                  <w:lang w:eastAsia="zh-CN"/>
                </w:rPr>
                <w:t>Yes</w:t>
              </w:r>
            </w:ins>
          </w:p>
        </w:tc>
        <w:tc>
          <w:tcPr>
            <w:tcW w:w="5662" w:type="dxa"/>
          </w:tcPr>
          <w:p w14:paraId="7D5359A5" w14:textId="77777777" w:rsidR="007128D6" w:rsidRDefault="004C18B6">
            <w:pPr>
              <w:spacing w:after="120"/>
              <w:rPr>
                <w:ins w:id="480" w:author="ZTE DF" w:date="2020-02-27T00:59:00Z"/>
                <w:rFonts w:eastAsia="SimSun"/>
                <w:lang w:eastAsia="zh-CN"/>
              </w:rPr>
            </w:pPr>
            <w:bookmarkStart w:id="481" w:name="OLE_LINK3"/>
            <w:ins w:id="482" w:author="ZTE DF" w:date="2020-02-27T00:59:00Z">
              <w:r>
                <w:rPr>
                  <w:rFonts w:eastAsia="SimSun" w:hint="eastAsia"/>
                  <w:lang w:eastAsia="zh-CN"/>
                </w:rPr>
                <w:t>Even though this issue is really existing, the misalignment case is shown as following:</w:t>
              </w:r>
            </w:ins>
          </w:p>
          <w:p w14:paraId="7D5359A6" w14:textId="77777777" w:rsidR="007128D6" w:rsidRDefault="004C18B6">
            <w:pPr>
              <w:spacing w:after="120"/>
              <w:rPr>
                <w:ins w:id="483" w:author="ZTE DF" w:date="2020-02-27T00:59:00Z"/>
                <w:rFonts w:eastAsia="SimSun"/>
                <w:lang w:eastAsia="zh-CN"/>
              </w:rPr>
            </w:pPr>
            <w:ins w:id="484" w:author="ZTE DF" w:date="2020-02-27T01:01:00Z">
              <w:r>
                <w:rPr>
                  <w:rFonts w:eastAsia="SimSun" w:hint="eastAsia"/>
                  <w:lang w:eastAsia="zh-CN"/>
                </w:rPr>
                <w:t xml:space="preserve">Case </w:t>
              </w:r>
            </w:ins>
            <w:ins w:id="485" w:author="ZTE DF" w:date="2020-02-27T00:59:00Z">
              <w:r>
                <w:rPr>
                  <w:rFonts w:eastAsia="SimSun" w:hint="eastAsia"/>
                  <w:lang w:eastAsia="zh-CN"/>
                </w:rPr>
                <w:t xml:space="preserve">1: NW </w:t>
              </w:r>
              <w:r>
                <w:rPr>
                  <w:rFonts w:eastAsia="SimSun" w:hint="eastAsia"/>
                  <w:lang w:eastAsia="zh-CN"/>
                </w:rPr>
                <w:t>presume UE shall be in active status while UE is actually in inactive status</w:t>
              </w:r>
            </w:ins>
          </w:p>
          <w:p w14:paraId="7D5359A7" w14:textId="77777777" w:rsidR="007128D6" w:rsidRDefault="004C18B6">
            <w:pPr>
              <w:spacing w:after="120"/>
              <w:rPr>
                <w:ins w:id="486" w:author="ZTE DF" w:date="2020-02-27T01:01:00Z"/>
                <w:rFonts w:eastAsia="SimSun"/>
                <w:lang w:eastAsia="zh-CN"/>
              </w:rPr>
            </w:pPr>
            <w:ins w:id="487" w:author="ZTE DF" w:date="2020-02-27T01:01:00Z">
              <w:r>
                <w:rPr>
                  <w:rFonts w:eastAsia="SimSun" w:hint="eastAsia"/>
                  <w:lang w:eastAsia="zh-CN"/>
                </w:rPr>
                <w:t xml:space="preserve">Case </w:t>
              </w:r>
            </w:ins>
            <w:ins w:id="488" w:author="ZTE DF" w:date="2020-02-27T00:59:00Z">
              <w:r>
                <w:rPr>
                  <w:rFonts w:eastAsia="SimSun" w:hint="eastAsia"/>
                  <w:lang w:eastAsia="zh-CN"/>
                </w:rPr>
                <w:t>2: NW presume UE shall be in inactive status while UE is actually in active status</w:t>
              </w:r>
            </w:ins>
          </w:p>
          <w:p w14:paraId="7D5359A8" w14:textId="77777777" w:rsidR="007128D6" w:rsidRDefault="004C18B6">
            <w:pPr>
              <w:spacing w:after="120"/>
              <w:rPr>
                <w:ins w:id="489" w:author="ZTE DF" w:date="2020-02-27T00:59:00Z"/>
              </w:rPr>
            </w:pPr>
            <w:ins w:id="490" w:author="ZTE DF" w:date="2020-02-27T00:59:00Z">
              <w:r>
                <w:rPr>
                  <w:rFonts w:eastAsia="SimSun" w:hint="eastAsia"/>
                  <w:lang w:eastAsia="zh-CN"/>
                </w:rPr>
                <w:t xml:space="preserve">No matter for which case, if one or more DCP </w:t>
              </w:r>
            </w:ins>
            <w:ins w:id="491" w:author="ZTE DF" w:date="2020-02-27T01:01:00Z">
              <w:r>
                <w:rPr>
                  <w:rFonts w:eastAsia="SimSun" w:hint="eastAsia"/>
                  <w:lang w:eastAsia="zh-CN"/>
                </w:rPr>
                <w:t>are</w:t>
              </w:r>
            </w:ins>
            <w:ins w:id="492" w:author="ZTE DF" w:date="2020-02-27T00:59:00Z">
              <w:r>
                <w:rPr>
                  <w:rFonts w:eastAsia="SimSun" w:hint="eastAsia"/>
                  <w:lang w:eastAsia="zh-CN"/>
                </w:rPr>
                <w:t xml:space="preserve"> located in ambiguous time, NW can send a D</w:t>
              </w:r>
              <w:r>
                <w:rPr>
                  <w:rFonts w:eastAsia="SimSun" w:hint="eastAsia"/>
                  <w:lang w:eastAsia="zh-CN"/>
                </w:rPr>
                <w:t>CP signal to start onduration-timer, if needed.</w:t>
              </w:r>
              <w:bookmarkEnd w:id="481"/>
              <w:r>
                <w:rPr>
                  <w:rFonts w:eastAsia="SimSun" w:hint="eastAsia"/>
                  <w:lang w:eastAsia="zh-CN"/>
                </w:rPr>
                <w:t xml:space="preserve"> Then UE will not miss anything.</w:t>
              </w:r>
            </w:ins>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ListParagraph"/>
        <w:numPr>
          <w:ilvl w:val="0"/>
          <w:numId w:val="12"/>
        </w:numPr>
        <w:spacing w:after="240"/>
        <w:rPr>
          <w:i/>
          <w:iCs/>
        </w:rPr>
      </w:pPr>
      <w:r>
        <w:rPr>
          <w:i/>
          <w:iCs/>
        </w:rPr>
        <w:lastRenderedPageBreak/>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ListParagraph"/>
        <w:numPr>
          <w:ilvl w:val="0"/>
          <w:numId w:val="12"/>
        </w:numPr>
        <w:spacing w:after="240"/>
        <w:rPr>
          <w:i/>
          <w:iCs/>
        </w:rPr>
      </w:pPr>
      <w:r>
        <w:rPr>
          <w:i/>
          <w:iCs/>
        </w:rPr>
        <w:t>Option 2:</w:t>
      </w:r>
      <w:r>
        <w:rPr>
          <w:rFonts w:eastAsiaTheme="minorEastAsia"/>
          <w:i/>
          <w:szCs w:val="24"/>
          <w:lang w:val="en-US" w:eastAsia="zh-CN"/>
        </w:rPr>
        <w:t xml:space="preserve"> ZTE Corporation, Sanechips</w:t>
      </w:r>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ListParagraph"/>
        <w:numPr>
          <w:ilvl w:val="0"/>
          <w:numId w:val="12"/>
        </w:numPr>
        <w:spacing w:after="240"/>
        <w:rPr>
          <w:i/>
          <w:iCs/>
        </w:rPr>
      </w:pPr>
      <w:r>
        <w:rPr>
          <w:i/>
          <w:iCs/>
        </w:rPr>
        <w:t>Option 3: Both</w:t>
      </w:r>
    </w:p>
    <w:p w14:paraId="7D5359AF" w14:textId="77777777" w:rsidR="007128D6" w:rsidRDefault="004C18B6">
      <w:pPr>
        <w:pStyle w:val="ListParagraph"/>
        <w:numPr>
          <w:ilvl w:val="0"/>
          <w:numId w:val="12"/>
        </w:numPr>
        <w:spacing w:after="240"/>
        <w:rPr>
          <w:i/>
          <w:iCs/>
        </w:rPr>
      </w:pPr>
      <w:r>
        <w:rPr>
          <w:i/>
          <w:iCs/>
        </w:rPr>
        <w:t>Option 4: Oth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ins w:id="493" w:author="m" w:date="2020-02-26T16:47:00Z">
              <w:r>
                <w:rPr>
                  <w:rFonts w:eastAsiaTheme="minorEastAsia" w:hint="eastAsia"/>
                  <w:lang w:eastAsia="zh-CN"/>
                </w:rPr>
                <w:t>X</w:t>
              </w:r>
              <w:r>
                <w:rPr>
                  <w:rFonts w:eastAsiaTheme="minorEastAsia"/>
                  <w:lang w:eastAsia="zh-CN"/>
                </w:rPr>
                <w:t>iaomi</w:t>
              </w:r>
            </w:ins>
          </w:p>
        </w:tc>
        <w:tc>
          <w:tcPr>
            <w:tcW w:w="1088" w:type="dxa"/>
            <w:tcBorders>
              <w:top w:val="single" w:sz="8" w:space="0" w:color="auto"/>
            </w:tcBorders>
          </w:tcPr>
          <w:p w14:paraId="7D5359B5" w14:textId="77777777" w:rsidR="007128D6" w:rsidRDefault="004C18B6">
            <w:pPr>
              <w:spacing w:after="120"/>
              <w:jc w:val="center"/>
            </w:pPr>
            <w:ins w:id="494" w:author="m" w:date="2020-02-26T16:47:00Z">
              <w:r>
                <w:rPr>
                  <w:rFonts w:eastAsiaTheme="minorEastAsia" w:hint="eastAsia"/>
                  <w:lang w:eastAsia="zh-CN"/>
                </w:rPr>
                <w:t>Op</w:t>
              </w:r>
              <w:r>
                <w:rPr>
                  <w:rFonts w:eastAsiaTheme="minorEastAsia"/>
                  <w:lang w:eastAsia="zh-CN"/>
                </w:rPr>
                <w:t>tion1</w:t>
              </w:r>
            </w:ins>
          </w:p>
        </w:tc>
        <w:tc>
          <w:tcPr>
            <w:tcW w:w="5662" w:type="dxa"/>
            <w:tcBorders>
              <w:top w:val="single" w:sz="8" w:space="0" w:color="auto"/>
            </w:tcBorders>
          </w:tcPr>
          <w:p w14:paraId="7D5359B6" w14:textId="77777777" w:rsidR="007128D6" w:rsidRDefault="004C18B6">
            <w:pPr>
              <w:spacing w:after="120"/>
            </w:pPr>
            <w:ins w:id="495" w:author="m" w:date="2020-02-26T16:47:00Z">
              <w:r>
                <w:rPr>
                  <w:rFonts w:eastAsiaTheme="minorEastAsia" w:hint="eastAsia"/>
                  <w:lang w:eastAsia="zh-CN"/>
                </w:rPr>
                <w:t>S</w:t>
              </w:r>
              <w:r>
                <w:rPr>
                  <w:rFonts w:eastAsiaTheme="minorEastAsia"/>
                  <w:lang w:eastAsia="zh-CN"/>
                </w:rPr>
                <w:t>ee above.</w:t>
              </w:r>
            </w:ins>
          </w:p>
        </w:tc>
      </w:tr>
      <w:tr w:rsidR="007128D6" w14:paraId="7D5359BB" w14:textId="77777777">
        <w:trPr>
          <w:trHeight w:val="377"/>
          <w:ins w:id="496" w:author="Nokia" w:date="2020-02-26T14:03:00Z"/>
        </w:trPr>
        <w:tc>
          <w:tcPr>
            <w:tcW w:w="1646" w:type="dxa"/>
            <w:tcBorders>
              <w:top w:val="single" w:sz="8" w:space="0" w:color="auto"/>
            </w:tcBorders>
          </w:tcPr>
          <w:p w14:paraId="7D5359B8" w14:textId="77777777" w:rsidR="007128D6" w:rsidRDefault="004C18B6">
            <w:pPr>
              <w:spacing w:after="120"/>
              <w:rPr>
                <w:ins w:id="497" w:author="Nokia" w:date="2020-02-26T14:03:00Z"/>
              </w:rPr>
            </w:pPr>
            <w:ins w:id="498" w:author="Nokia" w:date="2020-02-26T14:03:00Z">
              <w:r>
                <w:t>Nokia</w:t>
              </w:r>
            </w:ins>
          </w:p>
        </w:tc>
        <w:tc>
          <w:tcPr>
            <w:tcW w:w="1088" w:type="dxa"/>
            <w:tcBorders>
              <w:top w:val="single" w:sz="8" w:space="0" w:color="auto"/>
            </w:tcBorders>
          </w:tcPr>
          <w:p w14:paraId="7D5359B9" w14:textId="77777777" w:rsidR="007128D6" w:rsidRDefault="004C18B6">
            <w:pPr>
              <w:spacing w:after="120"/>
              <w:jc w:val="center"/>
              <w:rPr>
                <w:ins w:id="499" w:author="Nokia" w:date="2020-02-26T14:03:00Z"/>
              </w:rPr>
            </w:pPr>
            <w:ins w:id="500" w:author="Nokia" w:date="2020-02-26T14:03:00Z">
              <w:r>
                <w:t>Option 1</w:t>
              </w:r>
            </w:ins>
          </w:p>
        </w:tc>
        <w:tc>
          <w:tcPr>
            <w:tcW w:w="5662" w:type="dxa"/>
            <w:tcBorders>
              <w:top w:val="single" w:sz="8" w:space="0" w:color="auto"/>
            </w:tcBorders>
          </w:tcPr>
          <w:p w14:paraId="7D5359BA" w14:textId="77777777" w:rsidR="007128D6" w:rsidRDefault="004C18B6">
            <w:pPr>
              <w:spacing w:after="120"/>
              <w:rPr>
                <w:ins w:id="501" w:author="Nokia" w:date="2020-02-26T14:03:00Z"/>
              </w:rPr>
            </w:pPr>
            <w:ins w:id="502" w:author="Nokia" w:date="2020-02-26T14:03:00Z">
              <w:r>
                <w:t xml:space="preserve">We did not fully understand how the ZTE proposal works or </w:t>
              </w:r>
              <w:r>
                <w:t>solves the problem.</w:t>
              </w:r>
            </w:ins>
          </w:p>
        </w:tc>
      </w:tr>
      <w:tr w:rsidR="007128D6" w14:paraId="7D5359BF" w14:textId="77777777">
        <w:trPr>
          <w:trHeight w:val="385"/>
        </w:trPr>
        <w:tc>
          <w:tcPr>
            <w:tcW w:w="1646" w:type="dxa"/>
          </w:tcPr>
          <w:p w14:paraId="7D5359BC" w14:textId="77777777" w:rsidR="007128D6" w:rsidRDefault="004C18B6">
            <w:pPr>
              <w:spacing w:after="120"/>
            </w:pPr>
            <w:ins w:id="503" w:author="Huawei" w:date="2020-02-26T20:58:00Z">
              <w:r>
                <w:rPr>
                  <w:rFonts w:eastAsiaTheme="minorEastAsia"/>
                  <w:lang w:eastAsia="zh-CN"/>
                </w:rPr>
                <w:t>Huawei</w:t>
              </w:r>
            </w:ins>
          </w:p>
        </w:tc>
        <w:tc>
          <w:tcPr>
            <w:tcW w:w="1088" w:type="dxa"/>
          </w:tcPr>
          <w:p w14:paraId="7D5359BD" w14:textId="77777777" w:rsidR="007128D6" w:rsidRDefault="004C18B6">
            <w:pPr>
              <w:spacing w:after="120"/>
              <w:jc w:val="center"/>
            </w:pPr>
            <w:ins w:id="504" w:author="Huawei" w:date="2020-02-26T20:58:00Z">
              <w:r>
                <w:t>Option 2</w:t>
              </w:r>
            </w:ins>
          </w:p>
        </w:tc>
        <w:tc>
          <w:tcPr>
            <w:tcW w:w="5662" w:type="dxa"/>
          </w:tcPr>
          <w:p w14:paraId="7D5359BE" w14:textId="77777777" w:rsidR="007128D6" w:rsidRDefault="004C18B6">
            <w:pPr>
              <w:spacing w:after="120"/>
            </w:pPr>
            <w:ins w:id="505" w:author="Huawei" w:date="2020-02-26T20:58:00Z">
              <w:r>
                <w:t>We prefer similar wording as we used for Rel-15 DRX ambiguous period. It can be the baseline, we can finalize the text in 38.321 running CR.</w:t>
              </w:r>
            </w:ins>
          </w:p>
        </w:tc>
      </w:tr>
      <w:tr w:rsidR="007128D6" w14:paraId="7D5359C3" w14:textId="77777777">
        <w:trPr>
          <w:trHeight w:val="385"/>
        </w:trPr>
        <w:tc>
          <w:tcPr>
            <w:tcW w:w="1646" w:type="dxa"/>
          </w:tcPr>
          <w:p w14:paraId="7D5359C0" w14:textId="77777777" w:rsidR="007128D6" w:rsidRDefault="004C18B6">
            <w:pPr>
              <w:spacing w:after="120"/>
            </w:pPr>
            <w:ins w:id="506" w:author="Ericsson" w:date="2020-02-26T16:30:00Z">
              <w:r>
                <w:t>Ericsson</w:t>
              </w:r>
            </w:ins>
          </w:p>
        </w:tc>
        <w:tc>
          <w:tcPr>
            <w:tcW w:w="1088" w:type="dxa"/>
          </w:tcPr>
          <w:p w14:paraId="7D5359C1" w14:textId="77777777" w:rsidR="007128D6" w:rsidRDefault="004C18B6">
            <w:pPr>
              <w:spacing w:after="120"/>
              <w:jc w:val="center"/>
            </w:pPr>
            <w:ins w:id="507" w:author="Ericsson" w:date="2020-02-26T16:30:00Z">
              <w:r>
                <w:t>Option 1</w:t>
              </w:r>
            </w:ins>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SimSun"/>
                <w:lang w:eastAsia="zh-CN"/>
              </w:rPr>
            </w:pPr>
            <w:ins w:id="508" w:author="ZTE DF" w:date="2020-02-27T01:03:00Z">
              <w:r>
                <w:rPr>
                  <w:rFonts w:eastAsia="SimSun" w:hint="eastAsia"/>
                  <w:lang w:eastAsia="zh-CN"/>
                </w:rPr>
                <w:t>ZTE</w:t>
              </w:r>
            </w:ins>
          </w:p>
        </w:tc>
        <w:tc>
          <w:tcPr>
            <w:tcW w:w="1088" w:type="dxa"/>
          </w:tcPr>
          <w:p w14:paraId="7D5359C5" w14:textId="77777777" w:rsidR="007128D6" w:rsidRDefault="004C18B6">
            <w:pPr>
              <w:spacing w:after="120"/>
              <w:jc w:val="center"/>
              <w:rPr>
                <w:rFonts w:eastAsia="SimSun"/>
                <w:lang w:eastAsia="zh-CN"/>
              </w:rPr>
            </w:pPr>
            <w:ins w:id="509" w:author="ZTE DF" w:date="2020-02-27T01:03:00Z">
              <w:r>
                <w:rPr>
                  <w:rFonts w:eastAsia="SimSun" w:hint="eastAsia"/>
                  <w:lang w:eastAsia="zh-CN"/>
                </w:rPr>
                <w:t>Option 4</w:t>
              </w:r>
            </w:ins>
          </w:p>
        </w:tc>
        <w:tc>
          <w:tcPr>
            <w:tcW w:w="5662" w:type="dxa"/>
          </w:tcPr>
          <w:p w14:paraId="7D5359C6" w14:textId="77777777" w:rsidR="007128D6" w:rsidRDefault="007128D6">
            <w:pPr>
              <w:spacing w:after="120"/>
            </w:pPr>
          </w:p>
        </w:tc>
      </w:tr>
      <w:tr w:rsidR="002F6290" w14:paraId="697F7614" w14:textId="77777777">
        <w:trPr>
          <w:trHeight w:val="39"/>
          <w:ins w:id="510" w:author="Linhai He" w:date="2020-02-26T10:34:00Z"/>
        </w:trPr>
        <w:tc>
          <w:tcPr>
            <w:tcW w:w="1646" w:type="dxa"/>
          </w:tcPr>
          <w:p w14:paraId="1CF40DDB" w14:textId="06EDF03E" w:rsidR="002F6290" w:rsidRDefault="002F6290">
            <w:pPr>
              <w:spacing w:after="120"/>
              <w:rPr>
                <w:ins w:id="511" w:author="Linhai He" w:date="2020-02-26T10:34:00Z"/>
                <w:rFonts w:eastAsia="SimSun" w:hint="eastAsia"/>
                <w:lang w:eastAsia="zh-CN"/>
              </w:rPr>
            </w:pPr>
            <w:ins w:id="512" w:author="Linhai He" w:date="2020-02-26T10:34:00Z">
              <w:r>
                <w:rPr>
                  <w:rFonts w:eastAsia="SimSun"/>
                  <w:lang w:eastAsia="zh-CN"/>
                </w:rPr>
                <w:t>Qualcomm</w:t>
              </w:r>
            </w:ins>
          </w:p>
        </w:tc>
        <w:tc>
          <w:tcPr>
            <w:tcW w:w="1088" w:type="dxa"/>
          </w:tcPr>
          <w:p w14:paraId="59C43A83" w14:textId="76830D2B" w:rsidR="002F6290" w:rsidRDefault="002F6290">
            <w:pPr>
              <w:spacing w:after="120"/>
              <w:jc w:val="center"/>
              <w:rPr>
                <w:ins w:id="513" w:author="Linhai He" w:date="2020-02-26T10:34:00Z"/>
                <w:rFonts w:eastAsia="SimSun" w:hint="eastAsia"/>
                <w:lang w:eastAsia="zh-CN"/>
              </w:rPr>
            </w:pPr>
            <w:ins w:id="514" w:author="Linhai He" w:date="2020-02-26T10:34:00Z">
              <w:r>
                <w:rPr>
                  <w:rFonts w:eastAsia="SimSun"/>
                  <w:lang w:eastAsia="zh-CN"/>
                </w:rPr>
                <w:t>Option 1</w:t>
              </w:r>
            </w:ins>
          </w:p>
        </w:tc>
        <w:tc>
          <w:tcPr>
            <w:tcW w:w="5662" w:type="dxa"/>
          </w:tcPr>
          <w:p w14:paraId="58059705" w14:textId="6528401E" w:rsidR="002F6290" w:rsidRDefault="00233EF4">
            <w:pPr>
              <w:spacing w:after="120"/>
              <w:rPr>
                <w:ins w:id="515" w:author="Linhai He" w:date="2020-02-26T10:34:00Z"/>
              </w:rPr>
            </w:pPr>
            <w:ins w:id="516" w:author="Linhai He" w:date="2020-02-26T10:35:00Z">
              <w:r>
                <w:t>We prefer the same text as the one used for CSI/SRS transmission.</w:t>
              </w:r>
            </w:ins>
          </w:p>
        </w:tc>
      </w:tr>
    </w:tbl>
    <w:p w14:paraId="7D5359C8" w14:textId="77777777" w:rsidR="007128D6" w:rsidRDefault="007128D6">
      <w:pPr>
        <w:rPr>
          <w:b/>
        </w:rPr>
      </w:pPr>
    </w:p>
    <w:p w14:paraId="7D5359C9" w14:textId="77777777" w:rsidR="007128D6" w:rsidRDefault="004C18B6">
      <w:pPr>
        <w:pStyle w:val="Heading3"/>
        <w:ind w:left="720" w:hanging="720"/>
      </w:pPr>
      <w:bookmarkStart w:id="517" w:name="_Toc33040715"/>
      <w:bookmarkEnd w:id="517"/>
      <w:r>
        <w:rPr>
          <w:rFonts w:ascii="Times New Roman" w:eastAsiaTheme="minorEastAsia" w:hAnsi="Times New Roman" w:cs="Times New Roman"/>
          <w:i/>
          <w:sz w:val="20"/>
          <w:szCs w:val="20"/>
          <w:lang w:eastAsia="zh-CN"/>
        </w:rPr>
        <w:t xml:space="preserve">Issue #10: What should the UE </w:t>
      </w:r>
      <w:r>
        <w:rPr>
          <w:rFonts w:ascii="Times New Roman" w:eastAsiaTheme="minorEastAsia" w:hAnsi="Times New Roman" w:cs="Times New Roman"/>
          <w:i/>
          <w:sz w:val="20"/>
          <w:szCs w:val="20"/>
          <w:lang w:eastAsia="zh-CN"/>
        </w:rPr>
        <w:t>monitor if it misses DCP when configured with SCell dormancy?</w:t>
      </w:r>
    </w:p>
    <w:p w14:paraId="7D5359CA"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w:t>
      </w:r>
      <w:r>
        <w:t>isses DCP when configured with SCell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Q10a. Do you think this issue needs to be discussed in RAN2</w:t>
      </w:r>
      <w:r>
        <w:rPr>
          <w:i/>
          <w:iCs/>
        </w:rPr>
        <w:t xml:space="preserve"> Power Saving session instead of DCCA WI or RAN1?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ins w:id="518" w:author="Linhai He" w:date="2020-02-24T21:37:00Z">
              <w:r>
                <w:t>Qualcomm</w:t>
              </w:r>
            </w:ins>
          </w:p>
        </w:tc>
        <w:tc>
          <w:tcPr>
            <w:tcW w:w="1088" w:type="dxa"/>
            <w:tcBorders>
              <w:top w:val="single" w:sz="8" w:space="0" w:color="auto"/>
            </w:tcBorders>
          </w:tcPr>
          <w:p w14:paraId="7D5359D5" w14:textId="77777777" w:rsidR="007128D6" w:rsidRDefault="004C18B6">
            <w:pPr>
              <w:spacing w:after="120"/>
              <w:jc w:val="center"/>
            </w:pPr>
            <w:ins w:id="519" w:author="Linhai He" w:date="2020-02-24T21:37:00Z">
              <w:r>
                <w:t>No</w:t>
              </w:r>
            </w:ins>
          </w:p>
        </w:tc>
        <w:tc>
          <w:tcPr>
            <w:tcW w:w="5662" w:type="dxa"/>
            <w:tcBorders>
              <w:top w:val="single" w:sz="8" w:space="0" w:color="auto"/>
            </w:tcBorders>
          </w:tcPr>
          <w:p w14:paraId="7D5359D6" w14:textId="77777777" w:rsidR="007128D6" w:rsidRDefault="004C18B6">
            <w:pPr>
              <w:spacing w:after="120"/>
            </w:pPr>
            <w:ins w:id="520" w:author="Linhai He" w:date="2020-02-24T21:37:00Z">
              <w:r>
                <w:t xml:space="preserve">We should leave this discussion to RAN1. In fact, </w:t>
              </w:r>
            </w:ins>
            <w:ins w:id="521" w:author="Linhai He" w:date="2020-02-24T21:38:00Z">
              <w:r>
                <w:t>RAN1 has already been discussing this issue.</w:t>
              </w:r>
            </w:ins>
          </w:p>
        </w:tc>
      </w:tr>
      <w:tr w:rsidR="007128D6" w14:paraId="7D5359DB" w14:textId="77777777">
        <w:trPr>
          <w:trHeight w:val="385"/>
        </w:trPr>
        <w:tc>
          <w:tcPr>
            <w:tcW w:w="1646" w:type="dxa"/>
          </w:tcPr>
          <w:p w14:paraId="7D5359D8" w14:textId="77777777" w:rsidR="007128D6" w:rsidRDefault="004C18B6">
            <w:pPr>
              <w:spacing w:after="120"/>
            </w:pPr>
            <w:ins w:id="522" w:author="Sethuraman Gurumoorthy" w:date="2020-02-25T06:06:00Z">
              <w:r>
                <w:t>Apple</w:t>
              </w:r>
            </w:ins>
          </w:p>
        </w:tc>
        <w:tc>
          <w:tcPr>
            <w:tcW w:w="1088" w:type="dxa"/>
          </w:tcPr>
          <w:p w14:paraId="7D5359D9" w14:textId="77777777" w:rsidR="007128D6" w:rsidRDefault="004C18B6">
            <w:pPr>
              <w:spacing w:after="120"/>
              <w:jc w:val="center"/>
            </w:pPr>
            <w:ins w:id="523" w:author="Sethuraman Gurumoorthy" w:date="2020-02-25T06:06:00Z">
              <w:r>
                <w:t>Yes</w:t>
              </w:r>
            </w:ins>
          </w:p>
        </w:tc>
        <w:tc>
          <w:tcPr>
            <w:tcW w:w="5662" w:type="dxa"/>
          </w:tcPr>
          <w:p w14:paraId="7D5359DA" w14:textId="77777777" w:rsidR="007128D6" w:rsidRDefault="004C18B6">
            <w:pPr>
              <w:spacing w:after="120"/>
            </w:pPr>
            <w:ins w:id="524" w:author="Sethuraman Gurumoorthy" w:date="2020-02-25T06:06:00Z">
              <w:r>
                <w:t xml:space="preserve">Maybe DCCA is more better to the potential impact on the impact on the SCell dormancy. </w:t>
              </w:r>
            </w:ins>
          </w:p>
        </w:tc>
      </w:tr>
      <w:tr w:rsidR="007128D6" w14:paraId="7D5359E1" w14:textId="77777777">
        <w:trPr>
          <w:trHeight w:val="385"/>
        </w:trPr>
        <w:tc>
          <w:tcPr>
            <w:tcW w:w="1646" w:type="dxa"/>
          </w:tcPr>
          <w:p w14:paraId="7D5359DC" w14:textId="77777777" w:rsidR="007128D6" w:rsidRDefault="004C18B6">
            <w:pPr>
              <w:spacing w:after="120"/>
            </w:pPr>
            <w:ins w:id="525" w:author="m" w:date="2020-02-26T16:47:00Z">
              <w:r>
                <w:rPr>
                  <w:rFonts w:eastAsiaTheme="minorEastAsia" w:hint="eastAsia"/>
                  <w:lang w:eastAsia="zh-CN"/>
                </w:rPr>
                <w:t>Xi</w:t>
              </w:r>
              <w:r>
                <w:rPr>
                  <w:rFonts w:eastAsiaTheme="minorEastAsia"/>
                  <w:lang w:eastAsia="zh-CN"/>
                </w:rPr>
                <w:t>aomi</w:t>
              </w:r>
            </w:ins>
          </w:p>
        </w:tc>
        <w:tc>
          <w:tcPr>
            <w:tcW w:w="1088" w:type="dxa"/>
          </w:tcPr>
          <w:p w14:paraId="7D5359DD" w14:textId="77777777" w:rsidR="007128D6" w:rsidRDefault="004C18B6">
            <w:pPr>
              <w:spacing w:after="120"/>
              <w:jc w:val="center"/>
            </w:pPr>
            <w:ins w:id="526" w:author="m" w:date="2020-02-26T16:47:00Z">
              <w:r>
                <w:rPr>
                  <w:rFonts w:eastAsiaTheme="minorEastAsia" w:hint="eastAsia"/>
                  <w:lang w:eastAsia="zh-CN"/>
                </w:rPr>
                <w:t>?</w:t>
              </w:r>
            </w:ins>
          </w:p>
        </w:tc>
        <w:tc>
          <w:tcPr>
            <w:tcW w:w="5662" w:type="dxa"/>
          </w:tcPr>
          <w:p w14:paraId="7D5359DE" w14:textId="77777777" w:rsidR="007128D6" w:rsidRDefault="004C18B6">
            <w:pPr>
              <w:spacing w:after="120"/>
              <w:rPr>
                <w:ins w:id="527" w:author="m" w:date="2020-02-26T16:47:00Z"/>
                <w:rFonts w:eastAsiaTheme="minorEastAsia"/>
                <w:lang w:eastAsia="zh-CN"/>
              </w:rPr>
            </w:pPr>
            <w:ins w:id="528" w:author="m" w:date="2020-02-26T16:47:00Z">
              <w:r>
                <w:rPr>
                  <w:rFonts w:eastAsiaTheme="minorEastAsia" w:hint="eastAsia"/>
                  <w:lang w:eastAsia="zh-CN"/>
                </w:rPr>
                <w:t xml:space="preserve">To </w:t>
              </w:r>
              <w:r>
                <w:rPr>
                  <w:rFonts w:eastAsiaTheme="minorEastAsia"/>
                  <w:lang w:eastAsia="zh-CN"/>
                </w:rPr>
                <w:t>Nokia:</w:t>
              </w:r>
            </w:ins>
          </w:p>
          <w:p w14:paraId="7D5359DF" w14:textId="77777777" w:rsidR="007128D6" w:rsidRDefault="004C18B6">
            <w:pPr>
              <w:spacing w:after="120"/>
              <w:rPr>
                <w:ins w:id="529" w:author="m" w:date="2020-02-26T16:47:00Z"/>
              </w:rPr>
            </w:pPr>
            <w:ins w:id="530" w:author="m" w:date="2020-02-26T16:47:00Z">
              <w:r>
                <w:rPr>
                  <w:rFonts w:eastAsiaTheme="minorEastAsia"/>
                  <w:lang w:eastAsia="zh-CN"/>
                </w:rPr>
                <w:t xml:space="preserve">Are you considering the UE’s behavior for Scell groups </w:t>
              </w:r>
              <w:r>
                <w:t xml:space="preserve">when UE missing the DCP command? </w:t>
              </w:r>
            </w:ins>
          </w:p>
          <w:p w14:paraId="7D5359E0" w14:textId="77777777" w:rsidR="007128D6" w:rsidRDefault="004C18B6">
            <w:pPr>
              <w:spacing w:after="120"/>
            </w:pPr>
            <w:ins w:id="531" w:author="m" w:date="2020-02-26T16:47:00Z">
              <w:r>
                <w:t xml:space="preserve">If you are considering the impact to the Scell state, </w:t>
              </w:r>
              <w:r>
                <w:t>then RAN1 is discussing this.</w:t>
              </w:r>
            </w:ins>
          </w:p>
        </w:tc>
      </w:tr>
      <w:tr w:rsidR="007128D6" w14:paraId="7D5359E5" w14:textId="77777777">
        <w:trPr>
          <w:trHeight w:val="385"/>
          <w:ins w:id="532" w:author="Nokia" w:date="2020-02-26T14:03:00Z"/>
        </w:trPr>
        <w:tc>
          <w:tcPr>
            <w:tcW w:w="1646" w:type="dxa"/>
          </w:tcPr>
          <w:p w14:paraId="7D5359E2" w14:textId="77777777" w:rsidR="007128D6" w:rsidRDefault="004C18B6">
            <w:pPr>
              <w:spacing w:after="120"/>
              <w:rPr>
                <w:ins w:id="533" w:author="Nokia" w:date="2020-02-26T14:03:00Z"/>
              </w:rPr>
            </w:pPr>
            <w:ins w:id="534" w:author="Nokia" w:date="2020-02-26T14:03:00Z">
              <w:r>
                <w:t>Nokia</w:t>
              </w:r>
            </w:ins>
          </w:p>
        </w:tc>
        <w:tc>
          <w:tcPr>
            <w:tcW w:w="1088" w:type="dxa"/>
          </w:tcPr>
          <w:p w14:paraId="7D5359E3" w14:textId="77777777" w:rsidR="007128D6" w:rsidRDefault="004C18B6">
            <w:pPr>
              <w:spacing w:after="120"/>
              <w:jc w:val="center"/>
              <w:rPr>
                <w:ins w:id="535" w:author="Nokia" w:date="2020-02-26T14:03:00Z"/>
              </w:rPr>
            </w:pPr>
            <w:ins w:id="536" w:author="Nokia" w:date="2020-02-26T14:03:00Z">
              <w:r>
                <w:t>Yes</w:t>
              </w:r>
            </w:ins>
          </w:p>
        </w:tc>
        <w:tc>
          <w:tcPr>
            <w:tcW w:w="5662" w:type="dxa"/>
          </w:tcPr>
          <w:p w14:paraId="7D5359E4" w14:textId="77777777" w:rsidR="007128D6" w:rsidRDefault="004C18B6">
            <w:pPr>
              <w:spacing w:after="120"/>
              <w:rPr>
                <w:ins w:id="537" w:author="Nokia" w:date="2020-02-26T14:03:00Z"/>
              </w:rPr>
            </w:pPr>
            <w:ins w:id="538" w:author="Nokia" w:date="2020-02-26T14:03:00Z">
              <w:r>
                <w:t>This is RAN2 functionality and this seems to have no RAN1 specification impact. We should think this issue from the UE power saving point of view. This is occurring only when the UE misses (or cannot monitor) the DC</w:t>
              </w:r>
              <w:r>
                <w:t xml:space="preserve">P and starts the on-duration timer. Hence this is UE power saving issue and solution should be considered from UE power saving perspective. </w:t>
              </w:r>
            </w:ins>
          </w:p>
        </w:tc>
      </w:tr>
      <w:tr w:rsidR="007128D6" w14:paraId="7D5359E9" w14:textId="77777777">
        <w:trPr>
          <w:trHeight w:val="39"/>
        </w:trPr>
        <w:tc>
          <w:tcPr>
            <w:tcW w:w="1646" w:type="dxa"/>
          </w:tcPr>
          <w:p w14:paraId="7D5359E6" w14:textId="77777777" w:rsidR="007128D6" w:rsidRDefault="004C18B6">
            <w:pPr>
              <w:spacing w:after="120"/>
            </w:pPr>
            <w:ins w:id="539" w:author="Huawei" w:date="2020-02-26T20:59:00Z">
              <w:r>
                <w:rPr>
                  <w:rFonts w:eastAsiaTheme="minorEastAsia"/>
                  <w:lang w:eastAsia="zh-CN"/>
                </w:rPr>
                <w:lastRenderedPageBreak/>
                <w:t>Huawei</w:t>
              </w:r>
            </w:ins>
          </w:p>
        </w:tc>
        <w:tc>
          <w:tcPr>
            <w:tcW w:w="1088" w:type="dxa"/>
          </w:tcPr>
          <w:p w14:paraId="7D5359E7" w14:textId="77777777" w:rsidR="007128D6" w:rsidRDefault="004C18B6">
            <w:pPr>
              <w:spacing w:after="120"/>
              <w:jc w:val="center"/>
            </w:pPr>
            <w:ins w:id="540" w:author="Huawei" w:date="2020-02-26T20:59:00Z">
              <w:r>
                <w:rPr>
                  <w:rFonts w:eastAsiaTheme="minorEastAsia" w:hint="eastAsia"/>
                  <w:lang w:eastAsia="zh-CN"/>
                </w:rPr>
                <w:t>N</w:t>
              </w:r>
              <w:r>
                <w:rPr>
                  <w:rFonts w:eastAsiaTheme="minorEastAsia"/>
                  <w:lang w:eastAsia="zh-CN"/>
                </w:rPr>
                <w:t>o</w:t>
              </w:r>
            </w:ins>
          </w:p>
        </w:tc>
        <w:tc>
          <w:tcPr>
            <w:tcW w:w="5662" w:type="dxa"/>
          </w:tcPr>
          <w:p w14:paraId="7D5359E8" w14:textId="77777777" w:rsidR="007128D6" w:rsidRDefault="004C18B6">
            <w:pPr>
              <w:spacing w:after="120"/>
            </w:pPr>
            <w:ins w:id="541" w:author="Huawei" w:date="2020-02-26T20:59:00Z">
              <w:r>
                <w:rPr>
                  <w:rFonts w:eastAsiaTheme="minorEastAsia"/>
                  <w:lang w:eastAsia="zh-CN"/>
                </w:rPr>
                <w:t>it should be discussed in RAN1, maybe DCCA WI.</w:t>
              </w:r>
            </w:ins>
          </w:p>
        </w:tc>
      </w:tr>
      <w:tr w:rsidR="007128D6" w14:paraId="7D5359ED" w14:textId="77777777">
        <w:trPr>
          <w:trHeight w:val="39"/>
          <w:ins w:id="542" w:author="Ericsson" w:date="2020-02-26T16:31:00Z"/>
        </w:trPr>
        <w:tc>
          <w:tcPr>
            <w:tcW w:w="1646" w:type="dxa"/>
          </w:tcPr>
          <w:p w14:paraId="7D5359EA" w14:textId="77777777" w:rsidR="007128D6" w:rsidRDefault="004C18B6">
            <w:pPr>
              <w:spacing w:after="120"/>
              <w:rPr>
                <w:ins w:id="543" w:author="Ericsson" w:date="2020-02-26T16:31:00Z"/>
                <w:rFonts w:eastAsiaTheme="minorEastAsia"/>
                <w:lang w:eastAsia="zh-CN"/>
              </w:rPr>
            </w:pPr>
            <w:ins w:id="544" w:author="Ericsson" w:date="2020-02-26T16:31:00Z">
              <w:r>
                <w:t>Ericsson</w:t>
              </w:r>
            </w:ins>
          </w:p>
        </w:tc>
        <w:tc>
          <w:tcPr>
            <w:tcW w:w="1088" w:type="dxa"/>
          </w:tcPr>
          <w:p w14:paraId="7D5359EB" w14:textId="77777777" w:rsidR="007128D6" w:rsidRDefault="004C18B6">
            <w:pPr>
              <w:spacing w:after="120"/>
              <w:jc w:val="center"/>
              <w:rPr>
                <w:ins w:id="545" w:author="Ericsson" w:date="2020-02-26T16:31:00Z"/>
                <w:rFonts w:eastAsiaTheme="minorEastAsia"/>
                <w:lang w:eastAsia="zh-CN"/>
              </w:rPr>
            </w:pPr>
            <w:ins w:id="546" w:author="Ericsson" w:date="2020-02-26T16:31:00Z">
              <w:r>
                <w:t>No</w:t>
              </w:r>
            </w:ins>
          </w:p>
        </w:tc>
        <w:tc>
          <w:tcPr>
            <w:tcW w:w="5662" w:type="dxa"/>
          </w:tcPr>
          <w:p w14:paraId="7D5359EC" w14:textId="77777777" w:rsidR="007128D6" w:rsidRDefault="004C18B6">
            <w:pPr>
              <w:spacing w:after="120"/>
              <w:rPr>
                <w:ins w:id="547" w:author="Ericsson" w:date="2020-02-26T16:31:00Z"/>
                <w:rFonts w:eastAsiaTheme="minorEastAsia"/>
                <w:lang w:eastAsia="zh-CN"/>
              </w:rPr>
            </w:pPr>
            <w:ins w:id="548" w:author="Ericsson" w:date="2020-02-26T16:31:00Z">
              <w:r>
                <w:t xml:space="preserve">The dormancy state is not visible to </w:t>
              </w:r>
              <w:r>
                <w:t>L2/3, i.e. this should be discussed, and captured if needed, in RAN1.</w:t>
              </w:r>
            </w:ins>
          </w:p>
        </w:tc>
      </w:tr>
      <w:tr w:rsidR="007128D6" w14:paraId="7D5359F1" w14:textId="77777777">
        <w:trPr>
          <w:trHeight w:val="39"/>
          <w:ins w:id="549" w:author="ZTE DF" w:date="2020-02-27T01:04:00Z"/>
        </w:trPr>
        <w:tc>
          <w:tcPr>
            <w:tcW w:w="1646" w:type="dxa"/>
          </w:tcPr>
          <w:p w14:paraId="7D5359EE" w14:textId="77777777" w:rsidR="007128D6" w:rsidRDefault="004C18B6">
            <w:pPr>
              <w:spacing w:after="120"/>
              <w:rPr>
                <w:ins w:id="550" w:author="ZTE DF" w:date="2020-02-27T01:04:00Z"/>
                <w:rFonts w:eastAsia="SimSun"/>
                <w:lang w:eastAsia="zh-CN"/>
              </w:rPr>
            </w:pPr>
            <w:ins w:id="551" w:author="ZTE DF" w:date="2020-02-27T01:04:00Z">
              <w:r>
                <w:rPr>
                  <w:rFonts w:eastAsia="SimSun" w:hint="eastAsia"/>
                  <w:lang w:eastAsia="zh-CN"/>
                </w:rPr>
                <w:t>ZTE</w:t>
              </w:r>
            </w:ins>
          </w:p>
        </w:tc>
        <w:tc>
          <w:tcPr>
            <w:tcW w:w="1088" w:type="dxa"/>
          </w:tcPr>
          <w:p w14:paraId="7D5359EF" w14:textId="77777777" w:rsidR="007128D6" w:rsidRDefault="004C18B6">
            <w:pPr>
              <w:spacing w:after="120"/>
              <w:jc w:val="center"/>
              <w:rPr>
                <w:ins w:id="552" w:author="ZTE DF" w:date="2020-02-27T01:04:00Z"/>
                <w:rFonts w:eastAsia="SimSun"/>
                <w:lang w:eastAsia="zh-CN"/>
              </w:rPr>
            </w:pPr>
            <w:ins w:id="553" w:author="ZTE DF" w:date="2020-02-27T01:04:00Z">
              <w:r>
                <w:rPr>
                  <w:rFonts w:eastAsia="SimSun" w:hint="eastAsia"/>
                  <w:lang w:eastAsia="zh-CN"/>
                </w:rPr>
                <w:t xml:space="preserve">No </w:t>
              </w:r>
            </w:ins>
          </w:p>
        </w:tc>
        <w:tc>
          <w:tcPr>
            <w:tcW w:w="5662" w:type="dxa"/>
          </w:tcPr>
          <w:p w14:paraId="7D5359F0" w14:textId="77777777" w:rsidR="007128D6" w:rsidRDefault="004C18B6">
            <w:pPr>
              <w:spacing w:after="120"/>
              <w:rPr>
                <w:ins w:id="554" w:author="ZTE DF" w:date="2020-02-27T01:04:00Z"/>
                <w:rFonts w:eastAsia="SimSun"/>
                <w:lang w:eastAsia="zh-CN"/>
              </w:rPr>
            </w:pPr>
            <w:ins w:id="555" w:author="ZTE DF" w:date="2020-02-27T01:04:00Z">
              <w:r>
                <w:rPr>
                  <w:rFonts w:eastAsia="SimSun" w:hint="eastAsia"/>
                  <w:lang w:eastAsia="zh-CN"/>
                </w:rPr>
                <w:t>Left to RAN1</w:t>
              </w:r>
            </w:ins>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ins w:id="556" w:author="Sethuraman Gurumoorthy" w:date="2020-02-25T06:06:00Z">
              <w:r>
                <w:t>Apple</w:t>
              </w:r>
            </w:ins>
          </w:p>
        </w:tc>
        <w:tc>
          <w:tcPr>
            <w:tcW w:w="1088" w:type="dxa"/>
            <w:tcBorders>
              <w:top w:val="single" w:sz="8" w:space="0" w:color="auto"/>
            </w:tcBorders>
          </w:tcPr>
          <w:p w14:paraId="7D5359F9" w14:textId="77777777" w:rsidR="007128D6" w:rsidRDefault="004C18B6">
            <w:pPr>
              <w:spacing w:after="120"/>
              <w:jc w:val="center"/>
            </w:pPr>
            <w:ins w:id="557" w:author="Sethuraman Gurumoorthy" w:date="2020-02-25T06:06:00Z">
              <w:r>
                <w:t>Yes</w:t>
              </w:r>
            </w:ins>
          </w:p>
        </w:tc>
        <w:tc>
          <w:tcPr>
            <w:tcW w:w="5662" w:type="dxa"/>
            <w:tcBorders>
              <w:top w:val="single" w:sz="8" w:space="0" w:color="auto"/>
            </w:tcBorders>
          </w:tcPr>
          <w:p w14:paraId="7D5359FA" w14:textId="77777777" w:rsidR="007128D6" w:rsidRDefault="004C18B6">
            <w:pPr>
              <w:spacing w:after="120"/>
            </w:pPr>
            <w:ins w:id="558" w:author="Sethuraman Gurumoorthy" w:date="2020-02-25T06:06:00Z">
              <w:r>
                <w:t xml:space="preserve">UE should follow the same principle for both SCell dormancy and non SCell dormancy configuration, i.e. start onDuration timer. </w:t>
              </w:r>
            </w:ins>
          </w:p>
        </w:tc>
      </w:tr>
      <w:tr w:rsidR="007128D6" w14:paraId="7D5359FF" w14:textId="77777777">
        <w:trPr>
          <w:trHeight w:val="385"/>
          <w:ins w:id="559" w:author="Nokia" w:date="2020-02-26T14:03:00Z"/>
        </w:trPr>
        <w:tc>
          <w:tcPr>
            <w:tcW w:w="1646" w:type="dxa"/>
          </w:tcPr>
          <w:p w14:paraId="7D5359FC" w14:textId="77777777" w:rsidR="007128D6" w:rsidRDefault="004C18B6">
            <w:pPr>
              <w:spacing w:after="120"/>
              <w:rPr>
                <w:ins w:id="560" w:author="Nokia" w:date="2020-02-26T14:03:00Z"/>
              </w:rPr>
            </w:pPr>
            <w:ins w:id="561" w:author="Nokia" w:date="2020-02-26T14:03:00Z">
              <w:r>
                <w:t>Nokia</w:t>
              </w:r>
            </w:ins>
          </w:p>
        </w:tc>
        <w:tc>
          <w:tcPr>
            <w:tcW w:w="1088" w:type="dxa"/>
          </w:tcPr>
          <w:p w14:paraId="7D5359FD" w14:textId="77777777" w:rsidR="007128D6" w:rsidRDefault="004C18B6">
            <w:pPr>
              <w:spacing w:after="120"/>
              <w:jc w:val="center"/>
              <w:rPr>
                <w:ins w:id="562" w:author="Nokia" w:date="2020-02-26T14:03:00Z"/>
              </w:rPr>
            </w:pPr>
            <w:ins w:id="563" w:author="Nokia" w:date="2020-02-26T14:03:00Z">
              <w:r>
                <w:t>Yes</w:t>
              </w:r>
            </w:ins>
          </w:p>
        </w:tc>
        <w:tc>
          <w:tcPr>
            <w:tcW w:w="5662" w:type="dxa"/>
          </w:tcPr>
          <w:p w14:paraId="7D5359FE" w14:textId="77777777" w:rsidR="007128D6" w:rsidRDefault="007128D6">
            <w:pPr>
              <w:spacing w:after="120"/>
              <w:rPr>
                <w:ins w:id="564" w:author="Nokia" w:date="2020-02-26T14:03:00Z"/>
              </w:rPr>
            </w:pPr>
          </w:p>
        </w:tc>
      </w:tr>
      <w:tr w:rsidR="007128D6" w14:paraId="7D535A03" w14:textId="77777777">
        <w:trPr>
          <w:trHeight w:val="385"/>
        </w:trPr>
        <w:tc>
          <w:tcPr>
            <w:tcW w:w="1646" w:type="dxa"/>
          </w:tcPr>
          <w:p w14:paraId="7D535A00" w14:textId="77777777" w:rsidR="007128D6" w:rsidRDefault="007128D6">
            <w:pPr>
              <w:spacing w:after="120"/>
            </w:pPr>
          </w:p>
        </w:tc>
        <w:tc>
          <w:tcPr>
            <w:tcW w:w="1088" w:type="dxa"/>
          </w:tcPr>
          <w:p w14:paraId="7D535A01" w14:textId="77777777" w:rsidR="007128D6" w:rsidRDefault="007128D6">
            <w:pPr>
              <w:spacing w:after="120"/>
              <w:jc w:val="center"/>
            </w:pPr>
          </w:p>
        </w:tc>
        <w:tc>
          <w:tcPr>
            <w:tcW w:w="5662" w:type="dxa"/>
          </w:tcPr>
          <w:p w14:paraId="7D535A02" w14:textId="77777777" w:rsidR="007128D6" w:rsidRDefault="007128D6">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TableGrid"/>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ins w:id="565" w:author="Sethuraman Gurumoorthy" w:date="2020-02-25T06:07:00Z">
              <w:r>
                <w:t>Apple</w:t>
              </w:r>
            </w:ins>
          </w:p>
        </w:tc>
        <w:tc>
          <w:tcPr>
            <w:tcW w:w="6505" w:type="dxa"/>
            <w:tcBorders>
              <w:top w:val="single" w:sz="8" w:space="0" w:color="auto"/>
            </w:tcBorders>
          </w:tcPr>
          <w:p w14:paraId="7D535A12" w14:textId="77777777" w:rsidR="007128D6" w:rsidRDefault="004C18B6">
            <w:pPr>
              <w:spacing w:after="120"/>
            </w:pPr>
            <w:ins w:id="566" w:author="Sethuraman Gurumoorthy" w:date="2020-02-25T06:07:00Z">
              <w:r>
                <w:t>NW can configure the UE’s behavior when missing the DCP command, e.g. fallback to default BWP, or keep on current BWP, or switch to dormant BWP.</w:t>
              </w:r>
            </w:ins>
          </w:p>
        </w:tc>
      </w:tr>
      <w:tr w:rsidR="007128D6" w14:paraId="7D535A16" w14:textId="77777777">
        <w:trPr>
          <w:trHeight w:val="385"/>
          <w:ins w:id="567" w:author="Nokia" w:date="2020-02-26T14:04:00Z"/>
        </w:trPr>
        <w:tc>
          <w:tcPr>
            <w:tcW w:w="1891" w:type="dxa"/>
          </w:tcPr>
          <w:p w14:paraId="7D535A14" w14:textId="77777777" w:rsidR="007128D6" w:rsidRDefault="004C18B6">
            <w:pPr>
              <w:spacing w:after="120"/>
              <w:rPr>
                <w:ins w:id="568" w:author="Nokia" w:date="2020-02-26T14:04:00Z"/>
              </w:rPr>
            </w:pPr>
            <w:ins w:id="569" w:author="Nokia" w:date="2020-02-26T14:04:00Z">
              <w:r>
                <w:t>Nokia</w:t>
              </w:r>
            </w:ins>
          </w:p>
        </w:tc>
        <w:tc>
          <w:tcPr>
            <w:tcW w:w="6505" w:type="dxa"/>
          </w:tcPr>
          <w:p w14:paraId="7D535A15" w14:textId="77777777" w:rsidR="007128D6" w:rsidRDefault="004C18B6">
            <w:pPr>
              <w:spacing w:after="120"/>
              <w:rPr>
                <w:ins w:id="570" w:author="Nokia" w:date="2020-02-26T14:04:00Z"/>
              </w:rPr>
            </w:pPr>
            <w:ins w:id="571" w:author="Nokia" w:date="2020-02-26T14:04:00Z">
              <w:r>
                <w:t>F</w:t>
              </w:r>
              <w:r>
                <w:t>or us, it needs to be clear what the UE monitors in this case taking power saving aspects into account.</w:t>
              </w:r>
            </w:ins>
          </w:p>
        </w:tc>
      </w:tr>
      <w:tr w:rsidR="007128D6" w14:paraId="7D535A19" w14:textId="77777777">
        <w:trPr>
          <w:trHeight w:val="385"/>
        </w:trPr>
        <w:tc>
          <w:tcPr>
            <w:tcW w:w="1891" w:type="dxa"/>
          </w:tcPr>
          <w:p w14:paraId="7D535A17" w14:textId="77777777" w:rsidR="007128D6" w:rsidRDefault="007128D6">
            <w:pPr>
              <w:spacing w:after="120"/>
            </w:pPr>
          </w:p>
        </w:tc>
        <w:tc>
          <w:tcPr>
            <w:tcW w:w="6505" w:type="dxa"/>
          </w:tcPr>
          <w:p w14:paraId="7D535A18" w14:textId="77777777" w:rsidR="007128D6" w:rsidRDefault="007128D6">
            <w:pPr>
              <w:spacing w:after="120"/>
            </w:pPr>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pPr>
    </w:p>
    <w:p w14:paraId="7D535A21" w14:textId="77777777" w:rsidR="007128D6" w:rsidRDefault="004C18B6">
      <w:pPr>
        <w:pStyle w:val="Heading3"/>
        <w:ind w:left="720" w:hanging="720"/>
      </w:pPr>
      <w:bookmarkStart w:id="572" w:name="_Toc33040716"/>
      <w:bookmarkEnd w:id="572"/>
      <w:r>
        <w:rPr>
          <w:rFonts w:ascii="Times New Roman" w:eastAsiaTheme="minorEastAsia" w:hAnsi="Times New Roman" w:cs="Times New Roman"/>
          <w:i/>
          <w:sz w:val="20"/>
          <w:szCs w:val="20"/>
          <w:lang w:eastAsia="zh-CN"/>
        </w:rPr>
        <w:t xml:space="preserve">Issue #11: Network is not able to perform beam management actions when WUS has not indicated UE to wake-up but UE has transmitted </w:t>
      </w:r>
      <w:r>
        <w:rPr>
          <w:rFonts w:ascii="Times New Roman" w:eastAsiaTheme="minorEastAsia" w:hAnsi="Times New Roman" w:cs="Times New Roman"/>
          <w:i/>
          <w:sz w:val="20"/>
          <w:szCs w:val="20"/>
          <w:lang w:eastAsia="zh-CN"/>
        </w:rPr>
        <w:t>CSI/SRS</w:t>
      </w:r>
    </w:p>
    <w:p w14:paraId="7D535A2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Q11a. Do y</w:t>
      </w:r>
      <w:r>
        <w:rPr>
          <w:i/>
          <w:iCs/>
        </w:rPr>
        <w:t xml:space="preserve">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Change w:id="573">
          <w:tblGrid>
            <w:gridCol w:w="1646"/>
            <w:gridCol w:w="1088"/>
            <w:gridCol w:w="5662"/>
          </w:tblGrid>
        </w:tblGridChange>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ins w:id="574" w:author="Linhai He" w:date="2020-02-24T21:41:00Z">
              <w:r>
                <w:t>Qualcomm</w:t>
              </w:r>
            </w:ins>
          </w:p>
        </w:tc>
        <w:tc>
          <w:tcPr>
            <w:tcW w:w="1088" w:type="dxa"/>
            <w:tcBorders>
              <w:top w:val="single" w:sz="8" w:space="0" w:color="auto"/>
            </w:tcBorders>
          </w:tcPr>
          <w:p w14:paraId="7D535A2B" w14:textId="77777777" w:rsidR="007128D6" w:rsidRDefault="004C18B6">
            <w:pPr>
              <w:spacing w:after="120"/>
              <w:jc w:val="center"/>
            </w:pPr>
            <w:ins w:id="575" w:author="Linhai He" w:date="2020-02-24T21:41:00Z">
              <w:r>
                <w:t>No</w:t>
              </w:r>
            </w:ins>
          </w:p>
        </w:tc>
        <w:tc>
          <w:tcPr>
            <w:tcW w:w="5662" w:type="dxa"/>
            <w:tcBorders>
              <w:top w:val="single" w:sz="8" w:space="0" w:color="auto"/>
            </w:tcBorders>
          </w:tcPr>
          <w:p w14:paraId="7D535A2C" w14:textId="77777777" w:rsidR="007128D6" w:rsidRDefault="004C18B6">
            <w:pPr>
              <w:spacing w:after="120"/>
              <w:rPr>
                <w:ins w:id="576" w:author="Linhai He" w:date="2020-02-24T21:44:00Z"/>
              </w:rPr>
            </w:pPr>
            <w:ins w:id="577" w:author="Linhai He" w:date="2020-02-24T21:41:00Z">
              <w:r>
                <w:t>We do not see it as a critical issue that need to be solved in Rel-16</w:t>
              </w:r>
            </w:ins>
            <w:ins w:id="578" w:author="Linhai He" w:date="2020-02-24T21:42:00Z">
              <w:r>
                <w:t xml:space="preserve">, because if </w:t>
              </w:r>
            </w:ins>
            <w:ins w:id="579" w:author="Linhai He" w:date="2020-02-24T21:43:00Z">
              <w:r>
                <w:t xml:space="preserve">network only needs to perform beam refinement, it can wait until the next DRX cycle and wake up </w:t>
              </w:r>
            </w:ins>
            <w:ins w:id="580" w:author="Linhai He" w:date="2020-02-24T21:44:00Z">
              <w:r>
                <w:t xml:space="preserve">UE </w:t>
              </w:r>
            </w:ins>
            <w:ins w:id="581" w:author="Linhai He" w:date="2020-02-24T21:43:00Z">
              <w:r>
                <w:t xml:space="preserve">to do it. </w:t>
              </w:r>
            </w:ins>
            <w:ins w:id="582" w:author="Linhai He" w:date="2020-02-24T21:44:00Z">
              <w:r>
                <w:t xml:space="preserve">If beam(s) fails, UE can initiate BFR itself. </w:t>
              </w:r>
            </w:ins>
          </w:p>
          <w:p w14:paraId="7D535A2D" w14:textId="77777777" w:rsidR="007128D6" w:rsidRDefault="004C18B6">
            <w:pPr>
              <w:spacing w:after="120"/>
            </w:pPr>
            <w:ins w:id="583" w:author="Linhai He" w:date="2020-02-24T21:44:00Z">
              <w:r>
                <w:t xml:space="preserve">Moreover, the proposed solution is not power efficient. For example, </w:t>
              </w:r>
            </w:ins>
            <w:ins w:id="584" w:author="Linhai He" w:date="2020-02-24T21:45:00Z">
              <w:r>
                <w:t>UE is required to monitor PDCCH</w:t>
              </w:r>
              <w:r>
                <w:t xml:space="preserve"> regardless of whether </w:t>
              </w:r>
            </w:ins>
            <w:ins w:id="585" w:author="Linhai He" w:date="2020-02-24T21:44:00Z">
              <w:r>
                <w:t>CSI</w:t>
              </w:r>
            </w:ins>
            <w:ins w:id="586" w:author="Linhai He" w:date="2020-02-24T21:45:00Z">
              <w:r>
                <w:t xml:space="preserve"> indicates good or poor link quality.</w:t>
              </w:r>
            </w:ins>
          </w:p>
        </w:tc>
      </w:tr>
      <w:tr w:rsidR="007128D6" w14:paraId="7D535A32" w14:textId="77777777">
        <w:trPr>
          <w:trHeight w:val="385"/>
        </w:trPr>
        <w:tc>
          <w:tcPr>
            <w:tcW w:w="1646" w:type="dxa"/>
          </w:tcPr>
          <w:p w14:paraId="7D535A2F" w14:textId="77777777" w:rsidR="007128D6" w:rsidRDefault="004C18B6">
            <w:pPr>
              <w:spacing w:after="120"/>
            </w:pPr>
            <w:ins w:id="587" w:author="Sethuraman Gurumoorthy" w:date="2020-02-25T06:07:00Z">
              <w:r>
                <w:lastRenderedPageBreak/>
                <w:t>Apple</w:t>
              </w:r>
            </w:ins>
          </w:p>
        </w:tc>
        <w:tc>
          <w:tcPr>
            <w:tcW w:w="1088" w:type="dxa"/>
          </w:tcPr>
          <w:p w14:paraId="7D535A30" w14:textId="77777777" w:rsidR="007128D6" w:rsidRDefault="004C18B6">
            <w:pPr>
              <w:spacing w:after="120"/>
              <w:jc w:val="center"/>
            </w:pPr>
            <w:ins w:id="588" w:author="Sethuraman Gurumoorthy" w:date="2020-02-25T06:07:00Z">
              <w:r>
                <w:t>Yes</w:t>
              </w:r>
            </w:ins>
          </w:p>
        </w:tc>
        <w:tc>
          <w:tcPr>
            <w:tcW w:w="5662" w:type="dxa"/>
          </w:tcPr>
          <w:p w14:paraId="7D535A31" w14:textId="77777777" w:rsidR="007128D6" w:rsidRDefault="004C18B6">
            <w:pPr>
              <w:spacing w:after="120"/>
            </w:pPr>
            <w:ins w:id="589" w:author="Sethuraman Gurumoorthy" w:date="2020-02-25T06:07:00Z">
              <w:r>
                <w:t xml:space="preserve">It’s not good when NW detect the link problem but cannot do anything timely.  </w:t>
              </w:r>
            </w:ins>
          </w:p>
        </w:tc>
      </w:tr>
      <w:tr w:rsidR="007128D6" w14:paraId="7D535A36" w14:textId="77777777">
        <w:trPr>
          <w:trHeight w:val="385"/>
        </w:trPr>
        <w:tc>
          <w:tcPr>
            <w:tcW w:w="1646" w:type="dxa"/>
          </w:tcPr>
          <w:p w14:paraId="7D535A33" w14:textId="77777777" w:rsidR="007128D6" w:rsidRDefault="004C18B6">
            <w:pPr>
              <w:spacing w:after="120"/>
            </w:pPr>
            <w:ins w:id="590" w:author="m" w:date="2020-02-26T16:47:00Z">
              <w:r>
                <w:rPr>
                  <w:rFonts w:eastAsiaTheme="minorEastAsia" w:hint="eastAsia"/>
                  <w:lang w:eastAsia="zh-CN"/>
                </w:rPr>
                <w:t>Xiao</w:t>
              </w:r>
              <w:r>
                <w:rPr>
                  <w:rFonts w:eastAsiaTheme="minorEastAsia"/>
                  <w:lang w:eastAsia="zh-CN"/>
                </w:rPr>
                <w:t>mi</w:t>
              </w:r>
            </w:ins>
          </w:p>
        </w:tc>
        <w:tc>
          <w:tcPr>
            <w:tcW w:w="1088" w:type="dxa"/>
          </w:tcPr>
          <w:p w14:paraId="7D535A34" w14:textId="77777777" w:rsidR="007128D6" w:rsidRDefault="004C18B6">
            <w:pPr>
              <w:spacing w:after="120"/>
              <w:jc w:val="center"/>
            </w:pPr>
            <w:ins w:id="591" w:author="m" w:date="2020-02-26T16:47:00Z">
              <w:r>
                <w:rPr>
                  <w:rFonts w:eastAsiaTheme="minorEastAsia" w:hint="eastAsia"/>
                  <w:lang w:eastAsia="zh-CN"/>
                </w:rPr>
                <w:t>No</w:t>
              </w:r>
            </w:ins>
          </w:p>
        </w:tc>
        <w:tc>
          <w:tcPr>
            <w:tcW w:w="5662" w:type="dxa"/>
          </w:tcPr>
          <w:p w14:paraId="7D535A35" w14:textId="77777777" w:rsidR="007128D6" w:rsidRDefault="004C18B6">
            <w:pPr>
              <w:spacing w:after="120"/>
            </w:pPr>
            <w:ins w:id="592" w:author="m" w:date="2020-02-26T16:47:00Z">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 xml:space="preserve">ants to perform beam management actions, it can indicate UE to wake up to </w:t>
              </w:r>
              <w:r>
                <w:rPr>
                  <w:rFonts w:eastAsia="SimSun"/>
                  <w:lang w:eastAsia="zh-CN"/>
                </w:rPr>
                <w:t>report P/SP SRS and CSI for maintaining radio link if necessary.</w:t>
              </w:r>
            </w:ins>
          </w:p>
        </w:tc>
      </w:tr>
      <w:tr w:rsidR="007128D6" w14:paraId="7D535A3A" w14:textId="77777777">
        <w:trPr>
          <w:trHeight w:val="385"/>
          <w:ins w:id="593" w:author="Nokia" w:date="2020-02-26T14:04:00Z"/>
        </w:trPr>
        <w:tc>
          <w:tcPr>
            <w:tcW w:w="1646" w:type="dxa"/>
          </w:tcPr>
          <w:p w14:paraId="7D535A37" w14:textId="77777777" w:rsidR="007128D6" w:rsidRDefault="004C18B6">
            <w:pPr>
              <w:spacing w:after="120"/>
              <w:rPr>
                <w:ins w:id="594" w:author="Nokia" w:date="2020-02-26T14:04:00Z"/>
              </w:rPr>
            </w:pPr>
            <w:ins w:id="595" w:author="Nokia" w:date="2020-02-26T14:04:00Z">
              <w:r>
                <w:t>Nokia</w:t>
              </w:r>
            </w:ins>
          </w:p>
        </w:tc>
        <w:tc>
          <w:tcPr>
            <w:tcW w:w="1088" w:type="dxa"/>
          </w:tcPr>
          <w:p w14:paraId="7D535A38" w14:textId="77777777" w:rsidR="007128D6" w:rsidRDefault="004C18B6">
            <w:pPr>
              <w:spacing w:after="120"/>
              <w:jc w:val="center"/>
              <w:rPr>
                <w:ins w:id="596" w:author="Nokia" w:date="2020-02-26T14:04:00Z"/>
              </w:rPr>
            </w:pPr>
            <w:ins w:id="597" w:author="Nokia" w:date="2020-02-26T14:04:00Z">
              <w:r>
                <w:t>Yes</w:t>
              </w:r>
            </w:ins>
          </w:p>
        </w:tc>
        <w:tc>
          <w:tcPr>
            <w:tcW w:w="5662" w:type="dxa"/>
          </w:tcPr>
          <w:p w14:paraId="7D535A39" w14:textId="77777777" w:rsidR="007128D6" w:rsidRDefault="004C18B6">
            <w:pPr>
              <w:spacing w:after="120"/>
              <w:rPr>
                <w:ins w:id="598" w:author="Nokia" w:date="2020-02-26T14:04:00Z"/>
              </w:rPr>
            </w:pPr>
            <w:ins w:id="599" w:author="Nokia" w:date="2020-02-26T14:04:00Z">
              <w:r>
                <w:t>See our Tdoc</w:t>
              </w:r>
            </w:ins>
          </w:p>
        </w:tc>
      </w:tr>
      <w:tr w:rsidR="007128D6" w14:paraId="7D535A3E" w14:textId="77777777">
        <w:trPr>
          <w:trHeight w:val="39"/>
        </w:trPr>
        <w:tc>
          <w:tcPr>
            <w:tcW w:w="1646" w:type="dxa"/>
          </w:tcPr>
          <w:p w14:paraId="7D535A3B" w14:textId="77777777" w:rsidR="007128D6" w:rsidRDefault="004C18B6">
            <w:pPr>
              <w:spacing w:after="120"/>
            </w:pPr>
            <w:ins w:id="600" w:author="Huawei" w:date="2020-02-26T20:59:00Z">
              <w:r>
                <w:rPr>
                  <w:rFonts w:eastAsiaTheme="minorEastAsia"/>
                  <w:lang w:eastAsia="zh-CN"/>
                </w:rPr>
                <w:t>Huawei</w:t>
              </w:r>
            </w:ins>
          </w:p>
        </w:tc>
        <w:tc>
          <w:tcPr>
            <w:tcW w:w="1088" w:type="dxa"/>
          </w:tcPr>
          <w:p w14:paraId="7D535A3C" w14:textId="77777777" w:rsidR="007128D6" w:rsidRDefault="004C18B6">
            <w:pPr>
              <w:spacing w:after="120"/>
              <w:jc w:val="center"/>
            </w:pPr>
            <w:ins w:id="601" w:author="Huawei" w:date="2020-02-26T20:59:00Z">
              <w:r>
                <w:rPr>
                  <w:rFonts w:eastAsiaTheme="minorEastAsia" w:hint="eastAsia"/>
                  <w:lang w:eastAsia="zh-CN"/>
                </w:rPr>
                <w:t>N</w:t>
              </w:r>
              <w:r>
                <w:rPr>
                  <w:rFonts w:eastAsiaTheme="minorEastAsia"/>
                  <w:lang w:eastAsia="zh-CN"/>
                </w:rPr>
                <w:t>o</w:t>
              </w:r>
            </w:ins>
          </w:p>
        </w:tc>
        <w:tc>
          <w:tcPr>
            <w:tcW w:w="5662" w:type="dxa"/>
          </w:tcPr>
          <w:p w14:paraId="7D535A3D" w14:textId="77777777" w:rsidR="007128D6" w:rsidRDefault="004C18B6">
            <w:pPr>
              <w:spacing w:after="120"/>
            </w:pPr>
            <w:ins w:id="602" w:author="Huawei" w:date="2020-02-26T20:59:00Z">
              <w:r>
                <w:rPr>
                  <w:rFonts w:eastAsiaTheme="minorEastAsia"/>
                  <w:lang w:eastAsia="zh-CN"/>
                </w:rPr>
                <w:t xml:space="preserve">Agree with </w:t>
              </w:r>
              <w:r>
                <w:t>Qualcomm.</w:t>
              </w:r>
            </w:ins>
          </w:p>
        </w:tc>
      </w:tr>
      <w:tr w:rsidR="007128D6" w14:paraId="7D535A42" w14:textId="77777777" w:rsidTr="007128D6">
        <w:tblPrEx>
          <w:tblW w:w="8396" w:type="dxa"/>
          <w:tblLayout w:type="fixed"/>
          <w:tblPrExChange w:id="603" w:author="ZTE DF" w:date="2020-02-27T01:04:00Z">
            <w:tblPrEx>
              <w:tblW w:w="8396" w:type="dxa"/>
              <w:tblLayout w:type="fixed"/>
            </w:tblPrEx>
          </w:tblPrExChange>
        </w:tblPrEx>
        <w:trPr>
          <w:trHeight w:val="592"/>
          <w:ins w:id="604" w:author="Ericsson" w:date="2020-02-26T16:31:00Z"/>
          <w:trPrChange w:id="605" w:author="ZTE DF" w:date="2020-02-27T01:04:00Z">
            <w:trPr>
              <w:trHeight w:val="39"/>
            </w:trPr>
          </w:trPrChange>
        </w:trPr>
        <w:tc>
          <w:tcPr>
            <w:tcW w:w="1646" w:type="dxa"/>
            <w:tcPrChange w:id="606" w:author="ZTE DF" w:date="2020-02-27T01:04:00Z">
              <w:tcPr>
                <w:tcW w:w="1646" w:type="dxa"/>
              </w:tcPr>
            </w:tcPrChange>
          </w:tcPr>
          <w:p w14:paraId="7D535A3F" w14:textId="77777777" w:rsidR="007128D6" w:rsidRDefault="004C18B6">
            <w:pPr>
              <w:spacing w:after="120"/>
              <w:rPr>
                <w:ins w:id="607" w:author="Ericsson" w:date="2020-02-26T16:31:00Z"/>
                <w:rFonts w:eastAsiaTheme="minorEastAsia"/>
                <w:lang w:eastAsia="zh-CN"/>
              </w:rPr>
            </w:pPr>
            <w:ins w:id="608" w:author="Ericsson" w:date="2020-02-26T16:31:00Z">
              <w:r>
                <w:t>Ericsson</w:t>
              </w:r>
            </w:ins>
          </w:p>
        </w:tc>
        <w:tc>
          <w:tcPr>
            <w:tcW w:w="1088" w:type="dxa"/>
            <w:tcPrChange w:id="609" w:author="ZTE DF" w:date="2020-02-27T01:04:00Z">
              <w:tcPr>
                <w:tcW w:w="1088" w:type="dxa"/>
              </w:tcPr>
            </w:tcPrChange>
          </w:tcPr>
          <w:p w14:paraId="7D535A40" w14:textId="77777777" w:rsidR="007128D6" w:rsidRDefault="004C18B6">
            <w:pPr>
              <w:spacing w:after="120"/>
              <w:jc w:val="center"/>
              <w:rPr>
                <w:ins w:id="610" w:author="Ericsson" w:date="2020-02-26T16:31:00Z"/>
                <w:rFonts w:eastAsiaTheme="minorEastAsia"/>
                <w:lang w:eastAsia="zh-CN"/>
              </w:rPr>
            </w:pPr>
            <w:ins w:id="611" w:author="Ericsson" w:date="2020-02-26T16:31:00Z">
              <w:r>
                <w:t>-</w:t>
              </w:r>
            </w:ins>
          </w:p>
        </w:tc>
        <w:tc>
          <w:tcPr>
            <w:tcW w:w="5662" w:type="dxa"/>
            <w:tcPrChange w:id="612" w:author="ZTE DF" w:date="2020-02-27T01:04:00Z">
              <w:tcPr>
                <w:tcW w:w="5662" w:type="dxa"/>
              </w:tcPr>
            </w:tcPrChange>
          </w:tcPr>
          <w:p w14:paraId="7D535A41" w14:textId="77777777" w:rsidR="007128D6" w:rsidRDefault="004C18B6">
            <w:pPr>
              <w:spacing w:after="120"/>
              <w:rPr>
                <w:ins w:id="613" w:author="Ericsson" w:date="2020-02-26T16:31:00Z"/>
                <w:rFonts w:eastAsiaTheme="minorEastAsia"/>
                <w:lang w:eastAsia="zh-CN"/>
              </w:rPr>
            </w:pPr>
            <w:ins w:id="614" w:author="Ericsson" w:date="2020-02-26T16:31:00Z">
              <w:r>
                <w:t>The problem may be dependent on the configured DRX cycle length and UE movements.</w:t>
              </w:r>
            </w:ins>
          </w:p>
        </w:tc>
      </w:tr>
      <w:tr w:rsidR="007128D6" w14:paraId="7D535A46" w14:textId="77777777">
        <w:trPr>
          <w:trHeight w:val="592"/>
          <w:ins w:id="615" w:author="ZTE DF" w:date="2020-02-27T01:04:00Z"/>
        </w:trPr>
        <w:tc>
          <w:tcPr>
            <w:tcW w:w="1646" w:type="dxa"/>
          </w:tcPr>
          <w:p w14:paraId="7D535A43" w14:textId="77777777" w:rsidR="007128D6" w:rsidRDefault="004C18B6">
            <w:pPr>
              <w:spacing w:after="120"/>
              <w:rPr>
                <w:ins w:id="616" w:author="ZTE DF" w:date="2020-02-27T01:04:00Z"/>
              </w:rPr>
            </w:pPr>
            <w:ins w:id="617" w:author="ZTE DF" w:date="2020-02-27T01:04:00Z">
              <w:r>
                <w:rPr>
                  <w:rFonts w:eastAsiaTheme="minorEastAsia" w:hint="eastAsia"/>
                  <w:lang w:eastAsia="zh-CN"/>
                </w:rPr>
                <w:t>ZTE</w:t>
              </w:r>
            </w:ins>
          </w:p>
        </w:tc>
        <w:tc>
          <w:tcPr>
            <w:tcW w:w="1088" w:type="dxa"/>
          </w:tcPr>
          <w:p w14:paraId="7D535A44" w14:textId="77777777" w:rsidR="007128D6" w:rsidRDefault="004C18B6">
            <w:pPr>
              <w:spacing w:after="120"/>
              <w:jc w:val="center"/>
              <w:rPr>
                <w:ins w:id="618" w:author="ZTE DF" w:date="2020-02-27T01:04:00Z"/>
                <w:rFonts w:eastAsia="SimSun"/>
                <w:lang w:eastAsia="zh-CN"/>
              </w:rPr>
            </w:pPr>
            <w:ins w:id="619" w:author="ZTE DF" w:date="2020-02-27T01:04:00Z">
              <w:r>
                <w:rPr>
                  <w:rFonts w:eastAsia="SimSun" w:hint="eastAsia"/>
                  <w:lang w:eastAsia="zh-CN"/>
                </w:rPr>
                <w:t>No</w:t>
              </w:r>
            </w:ins>
          </w:p>
        </w:tc>
        <w:tc>
          <w:tcPr>
            <w:tcW w:w="5662" w:type="dxa"/>
          </w:tcPr>
          <w:p w14:paraId="7D535A45" w14:textId="77777777" w:rsidR="007128D6" w:rsidRDefault="007128D6">
            <w:pPr>
              <w:spacing w:after="120"/>
              <w:rPr>
                <w:ins w:id="620" w:author="ZTE DF" w:date="2020-02-27T01:04:00Z"/>
              </w:rPr>
            </w:pPr>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ins w:id="621" w:author="Sethuraman Gurumoorthy" w:date="2020-02-25T06:08:00Z">
              <w:r>
                <w:t>Apple</w:t>
              </w:r>
            </w:ins>
          </w:p>
        </w:tc>
        <w:tc>
          <w:tcPr>
            <w:tcW w:w="1088" w:type="dxa"/>
            <w:tcBorders>
              <w:top w:val="single" w:sz="8" w:space="0" w:color="auto"/>
            </w:tcBorders>
          </w:tcPr>
          <w:p w14:paraId="7D535A4E" w14:textId="77777777" w:rsidR="007128D6" w:rsidRDefault="004C18B6">
            <w:pPr>
              <w:spacing w:after="120"/>
              <w:jc w:val="center"/>
            </w:pPr>
            <w:ins w:id="622" w:author="Sethuraman Gurumoorthy" w:date="2020-02-25T06:08:00Z">
              <w:r>
                <w:t>No</w:t>
              </w:r>
            </w:ins>
          </w:p>
        </w:tc>
        <w:tc>
          <w:tcPr>
            <w:tcW w:w="5662" w:type="dxa"/>
            <w:tcBorders>
              <w:top w:val="single" w:sz="8" w:space="0" w:color="auto"/>
            </w:tcBorders>
          </w:tcPr>
          <w:p w14:paraId="7D535A4F" w14:textId="77777777" w:rsidR="007128D6" w:rsidRDefault="004C18B6">
            <w:pPr>
              <w:spacing w:after="120"/>
              <w:rPr>
                <w:ins w:id="623" w:author="Sethuraman Gurumoorthy" w:date="2020-02-25T06:08:00Z"/>
              </w:rPr>
            </w:pPr>
            <w:ins w:id="624" w:author="Sethuraman Gurumoorthy" w:date="2020-02-25T06:08:00Z">
              <w:r>
                <w:t xml:space="preserve">It’s unnecessary for UE to wake up when the radio quality is good. </w:t>
              </w:r>
            </w:ins>
          </w:p>
          <w:p w14:paraId="7D535A50" w14:textId="77777777" w:rsidR="007128D6" w:rsidRDefault="004C18B6">
            <w:pPr>
              <w:spacing w:after="120"/>
              <w:rPr>
                <w:ins w:id="625" w:author="Sethuraman Gurumoorthy" w:date="2020-02-25T06:08:00Z"/>
              </w:rPr>
            </w:pPr>
            <w:ins w:id="626" w:author="Sethuraman Gurumoorthy" w:date="2020-02-25T06:08:00Z">
              <w:r>
                <w:t xml:space="preserve">We only see the benefit that UE wakeup when the radio quality is worse than a threshold. </w:t>
              </w:r>
            </w:ins>
          </w:p>
          <w:p w14:paraId="7D535A51" w14:textId="77777777" w:rsidR="007128D6" w:rsidRDefault="007128D6">
            <w:pPr>
              <w:spacing w:after="120"/>
            </w:pPr>
          </w:p>
        </w:tc>
      </w:tr>
      <w:tr w:rsidR="007128D6" w14:paraId="7D535A56" w14:textId="77777777">
        <w:trPr>
          <w:trHeight w:val="385"/>
          <w:ins w:id="627" w:author="Nokia" w:date="2020-02-26T14:04:00Z"/>
        </w:trPr>
        <w:tc>
          <w:tcPr>
            <w:tcW w:w="1646" w:type="dxa"/>
          </w:tcPr>
          <w:p w14:paraId="7D535A53" w14:textId="77777777" w:rsidR="007128D6" w:rsidRDefault="004C18B6">
            <w:pPr>
              <w:spacing w:after="120"/>
              <w:rPr>
                <w:ins w:id="628" w:author="Nokia" w:date="2020-02-26T14:04:00Z"/>
              </w:rPr>
            </w:pPr>
            <w:ins w:id="629" w:author="Nokia" w:date="2020-02-26T14:04:00Z">
              <w:r>
                <w:t>Nokia</w:t>
              </w:r>
            </w:ins>
          </w:p>
        </w:tc>
        <w:tc>
          <w:tcPr>
            <w:tcW w:w="1088" w:type="dxa"/>
          </w:tcPr>
          <w:p w14:paraId="7D535A54" w14:textId="77777777" w:rsidR="007128D6" w:rsidRDefault="004C18B6">
            <w:pPr>
              <w:spacing w:after="120"/>
              <w:jc w:val="center"/>
              <w:rPr>
                <w:ins w:id="630" w:author="Nokia" w:date="2020-02-26T14:04:00Z"/>
              </w:rPr>
            </w:pPr>
            <w:ins w:id="631" w:author="Nokia" w:date="2020-02-26T14:04:00Z">
              <w:r>
                <w:t>Yes</w:t>
              </w:r>
            </w:ins>
          </w:p>
        </w:tc>
        <w:tc>
          <w:tcPr>
            <w:tcW w:w="5662" w:type="dxa"/>
          </w:tcPr>
          <w:p w14:paraId="7D535A55" w14:textId="77777777" w:rsidR="007128D6" w:rsidRDefault="004C18B6">
            <w:pPr>
              <w:spacing w:after="120"/>
              <w:rPr>
                <w:ins w:id="632" w:author="Nokia" w:date="2020-02-26T14:04:00Z"/>
              </w:rPr>
            </w:pPr>
            <w:ins w:id="633" w:author="Nokia" w:date="2020-02-26T14:04:00Z">
              <w:r>
                <w:t>See our Tdoc</w:t>
              </w:r>
            </w:ins>
          </w:p>
        </w:tc>
      </w:tr>
      <w:tr w:rsidR="007128D6" w14:paraId="7D535A5A" w14:textId="77777777">
        <w:trPr>
          <w:trHeight w:val="385"/>
        </w:trPr>
        <w:tc>
          <w:tcPr>
            <w:tcW w:w="1646" w:type="dxa"/>
          </w:tcPr>
          <w:p w14:paraId="7D535A57" w14:textId="77777777" w:rsidR="007128D6" w:rsidRDefault="004C18B6">
            <w:pPr>
              <w:spacing w:after="120"/>
            </w:pPr>
            <w:ins w:id="634" w:author="Ericsson" w:date="2020-02-26T16:32:00Z">
              <w:r>
                <w:t>Ericsson</w:t>
              </w:r>
            </w:ins>
          </w:p>
        </w:tc>
        <w:tc>
          <w:tcPr>
            <w:tcW w:w="1088" w:type="dxa"/>
          </w:tcPr>
          <w:p w14:paraId="7D535A58" w14:textId="77777777" w:rsidR="007128D6" w:rsidRDefault="004C18B6">
            <w:pPr>
              <w:spacing w:after="120"/>
              <w:jc w:val="center"/>
            </w:pPr>
            <w:ins w:id="635" w:author="Ericsson" w:date="2020-02-26T16:32:00Z">
              <w:r>
                <w:t>-</w:t>
              </w:r>
            </w:ins>
          </w:p>
        </w:tc>
        <w:tc>
          <w:tcPr>
            <w:tcW w:w="5662" w:type="dxa"/>
          </w:tcPr>
          <w:p w14:paraId="7D535A59" w14:textId="77777777" w:rsidR="007128D6" w:rsidRDefault="004C18B6">
            <w:pPr>
              <w:spacing w:after="120"/>
            </w:pPr>
            <w:ins w:id="636" w:author="Ericsson" w:date="2020-02-26T16:32:00Z">
              <w:r>
                <w:t xml:space="preserve">In case of a solution, it is not clear to us, that the </w:t>
              </w:r>
              <w:r>
                <w:t>monitoring should depend on radio quality, i.e. it may also depend on UE speed/movements.</w:t>
              </w:r>
            </w:ins>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b/>
        </w:rPr>
      </w:pPr>
    </w:p>
    <w:p w14:paraId="7D535A64" w14:textId="77777777" w:rsidR="007128D6" w:rsidRDefault="004C18B6">
      <w:pPr>
        <w:pStyle w:val="Heading3"/>
        <w:ind w:left="720" w:hanging="720"/>
      </w:pPr>
      <w:bookmarkStart w:id="637" w:name="_Toc33040717"/>
      <w:bookmarkEnd w:id="637"/>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Tdoc:</w:t>
      </w:r>
      <w:r>
        <w:rPr>
          <w:rFonts w:cs="Arial"/>
        </w:rPr>
        <w:t xml:space="preserve"> Qualcomm Inc,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ListParagraph"/>
        <w:numPr>
          <w:ilvl w:val="0"/>
          <w:numId w:val="13"/>
        </w:numPr>
      </w:pPr>
      <w:r>
        <w:t>WUS is configured only on SpC</w:t>
      </w:r>
      <w:r>
        <w:t>ell and UE does not monitor WUS as long as SpCell is in DRX active time;</w:t>
      </w:r>
    </w:p>
    <w:p w14:paraId="7D535A69" w14:textId="77777777" w:rsidR="007128D6" w:rsidRDefault="004C18B6">
      <w:pPr>
        <w:pStyle w:val="ListParagraph"/>
        <w:numPr>
          <w:ilvl w:val="0"/>
          <w:numId w:val="13"/>
        </w:numPr>
      </w:pPr>
      <w:r>
        <w:t>If a WUS occasion is not monitored, UE starts DRX on duration timers of both DRX groups at their respective next occurrence;</w:t>
      </w:r>
    </w:p>
    <w:p w14:paraId="7D535A6A" w14:textId="77777777" w:rsidR="007128D6" w:rsidRDefault="004C18B6">
      <w:pPr>
        <w:pStyle w:val="ListParagraph"/>
        <w:numPr>
          <w:ilvl w:val="0"/>
          <w:numId w:val="13"/>
        </w:numPr>
      </w:pPr>
      <w:r>
        <w:t>Upon a wakeup indication, UE starts DRX on duration timers</w:t>
      </w:r>
      <w:r>
        <w:t xml:space="preserve">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ins w:id="638" w:author="Linhai He" w:date="2020-02-24T21:46:00Z">
              <w:r>
                <w:t>Qualcomm</w:t>
              </w:r>
            </w:ins>
          </w:p>
        </w:tc>
        <w:tc>
          <w:tcPr>
            <w:tcW w:w="1088" w:type="dxa"/>
            <w:tcBorders>
              <w:top w:val="single" w:sz="8" w:space="0" w:color="auto"/>
            </w:tcBorders>
          </w:tcPr>
          <w:p w14:paraId="7D535A71" w14:textId="77777777" w:rsidR="007128D6" w:rsidRDefault="004C18B6">
            <w:pPr>
              <w:spacing w:after="120"/>
              <w:jc w:val="center"/>
            </w:pPr>
            <w:ins w:id="639" w:author="Linhai He" w:date="2020-02-24T21:46:00Z">
              <w:r>
                <w:t>Yes</w:t>
              </w:r>
            </w:ins>
          </w:p>
        </w:tc>
        <w:tc>
          <w:tcPr>
            <w:tcW w:w="5662" w:type="dxa"/>
            <w:tcBorders>
              <w:top w:val="single" w:sz="8" w:space="0" w:color="auto"/>
            </w:tcBorders>
          </w:tcPr>
          <w:p w14:paraId="7D535A72" w14:textId="77777777" w:rsidR="007128D6" w:rsidRDefault="004C18B6">
            <w:ins w:id="640" w:author="Linhai He" w:date="2020-02-24T21:48:00Z">
              <w:r>
                <w:rPr>
                  <w:lang w:val="en-GB" w:eastAsia="ja-JP"/>
                </w:rPr>
                <w:t xml:space="preserve">We can expect more power saving when both DRX groups and DCP are configured. This is because DCP does not help </w:t>
              </w:r>
            </w:ins>
            <w:ins w:id="641" w:author="Linhai He" w:date="2020-02-24T21:49:00Z">
              <w:r>
                <w:rPr>
                  <w:lang w:val="en-GB" w:eastAsia="ja-JP"/>
                </w:rPr>
                <w:t>save power</w:t>
              </w:r>
            </w:ins>
            <w:ins w:id="642" w:author="Linhai He" w:date="2020-02-24T21:48:00Z">
              <w:r>
                <w:rPr>
                  <w:lang w:val="en-GB" w:eastAsia="ja-JP"/>
                </w:rPr>
                <w:t xml:space="preserve"> where there is still active traffic. But with DRX groups, once traffic </w:t>
              </w:r>
              <w:r>
                <w:rPr>
                  <w:lang w:val="en-GB" w:eastAsia="ja-JP"/>
                </w:rPr>
                <w:lastRenderedPageBreak/>
                <w:t xml:space="preserve">load </w:t>
              </w:r>
            </w:ins>
            <w:ins w:id="643" w:author="Linhai He" w:date="2020-02-24T21:49:00Z">
              <w:r>
                <w:rPr>
                  <w:lang w:val="en-GB" w:eastAsia="ja-JP"/>
                </w:rPr>
                <w:t>drops</w:t>
              </w:r>
            </w:ins>
            <w:ins w:id="644" w:author="Linhai He" w:date="2020-02-24T21:48:00Z">
              <w:r>
                <w:rPr>
                  <w:lang w:val="en-GB" w:eastAsia="ja-JP"/>
                </w:rPr>
                <w:t xml:space="preserve">, network can put FR2 </w:t>
              </w:r>
            </w:ins>
            <w:ins w:id="645" w:author="Linhai He" w:date="2020-02-24T21:50:00Z">
              <w:r>
                <w:rPr>
                  <w:lang w:val="en-GB" w:eastAsia="ja-JP"/>
                </w:rPr>
                <w:t>cells</w:t>
              </w:r>
            </w:ins>
            <w:ins w:id="646" w:author="Linhai He" w:date="2020-02-24T21:49:00Z">
              <w:r>
                <w:rPr>
                  <w:lang w:val="en-GB" w:eastAsia="ja-JP"/>
                </w:rPr>
                <w:t xml:space="preserve"> </w:t>
              </w:r>
            </w:ins>
            <w:ins w:id="647" w:author="Linhai He" w:date="2020-02-24T21:48:00Z">
              <w:r>
                <w:rPr>
                  <w:lang w:val="en-GB" w:eastAsia="ja-JP"/>
                </w:rPr>
                <w:t>to sleep first to save po</w:t>
              </w:r>
              <w:r>
                <w:rPr>
                  <w:lang w:val="en-GB" w:eastAsia="ja-JP"/>
                </w:rPr>
                <w:t xml:space="preserve">wer, by using a separate, much shorter DRX inactivity timer for FR2 cells. Therefore, </w:t>
              </w:r>
            </w:ins>
            <w:ins w:id="648" w:author="Linhai He" w:date="2020-02-24T21:50:00Z">
              <w:r>
                <w:rPr>
                  <w:lang w:val="en-GB" w:eastAsia="ja-JP"/>
                </w:rPr>
                <w:t>DCP</w:t>
              </w:r>
            </w:ins>
            <w:ins w:id="649" w:author="Linhai He" w:date="2020-02-24T21:48:00Z">
              <w:r>
                <w:rPr>
                  <w:lang w:val="en-GB" w:eastAsia="ja-JP"/>
                </w:rPr>
                <w:t xml:space="preserve"> and DRX groups can be configured together to complement each other’s power saving benefits.</w:t>
              </w:r>
            </w:ins>
            <w:ins w:id="650" w:author="Linhai He" w:date="2020-02-24T21:52:00Z">
              <w:r>
                <w:rPr>
                  <w:lang w:val="en-GB" w:eastAsia="ja-JP"/>
                </w:rPr>
                <w:t xml:space="preserve">  </w:t>
              </w:r>
            </w:ins>
            <w:ins w:id="651" w:author="Linhai He" w:date="2020-02-24T21:46:00Z">
              <w:r>
                <w:t xml:space="preserve">As analyzed in [22], the </w:t>
              </w:r>
            </w:ins>
            <w:ins w:id="652" w:author="Linhai He" w:date="2020-02-24T21:51:00Z">
              <w:r>
                <w:t>existing DCP procedures still can be applied wit</w:t>
              </w:r>
              <w:r>
                <w:t>hout change, w</w:t>
              </w:r>
            </w:ins>
            <w:ins w:id="653" w:author="Linhai He" w:date="2020-02-24T21:52:00Z">
              <w:r>
                <w:t>h</w:t>
              </w:r>
            </w:ins>
            <w:ins w:id="654" w:author="Linhai He" w:date="2020-02-24T21:51:00Z">
              <w:r>
                <w:t>en DRX groups are configured.</w:t>
              </w:r>
            </w:ins>
            <w:ins w:id="655" w:author="Linhai He" w:date="2020-02-24T21:52:00Z">
              <w:r>
                <w:t xml:space="preserve"> Therefore, we think DCP and DRX groups should be allowed to be configured together in Rel-16. </w:t>
              </w:r>
            </w:ins>
          </w:p>
        </w:tc>
      </w:tr>
      <w:tr w:rsidR="007128D6" w14:paraId="7D535A78" w14:textId="77777777">
        <w:trPr>
          <w:trHeight w:val="385"/>
        </w:trPr>
        <w:tc>
          <w:tcPr>
            <w:tcW w:w="1646" w:type="dxa"/>
          </w:tcPr>
          <w:p w14:paraId="7D535A74" w14:textId="77777777" w:rsidR="007128D6" w:rsidRDefault="004C18B6">
            <w:pPr>
              <w:spacing w:after="120"/>
            </w:pPr>
            <w:ins w:id="656" w:author="Sethuraman Gurumoorthy" w:date="2020-02-25T06:08:00Z">
              <w:r>
                <w:rPr>
                  <w:lang w:eastAsia="zh-CN"/>
                </w:rPr>
                <w:lastRenderedPageBreak/>
                <w:t>Apple</w:t>
              </w:r>
            </w:ins>
          </w:p>
        </w:tc>
        <w:tc>
          <w:tcPr>
            <w:tcW w:w="1088" w:type="dxa"/>
          </w:tcPr>
          <w:p w14:paraId="7D535A75" w14:textId="77777777" w:rsidR="007128D6" w:rsidRDefault="004C18B6">
            <w:pPr>
              <w:spacing w:after="120"/>
              <w:jc w:val="center"/>
            </w:pPr>
            <w:ins w:id="657" w:author="Sethuraman Gurumoorthy" w:date="2020-02-25T06:08:00Z">
              <w:r>
                <w:t>Yes</w:t>
              </w:r>
            </w:ins>
          </w:p>
        </w:tc>
        <w:tc>
          <w:tcPr>
            <w:tcW w:w="5662" w:type="dxa"/>
          </w:tcPr>
          <w:p w14:paraId="7D535A76" w14:textId="77777777" w:rsidR="007128D6" w:rsidRDefault="004C18B6">
            <w:pPr>
              <w:spacing w:after="120"/>
              <w:rPr>
                <w:ins w:id="658" w:author="Sethuraman Gurumoorthy" w:date="2020-02-25T06:08:00Z"/>
              </w:rPr>
            </w:pPr>
            <w:ins w:id="659" w:author="Sethuraman Gurumoorthy" w:date="2020-02-25T06:08:00Z">
              <w:r>
                <w:t xml:space="preserve">We do not see any problem. </w:t>
              </w:r>
            </w:ins>
          </w:p>
          <w:p w14:paraId="7D535A77" w14:textId="77777777" w:rsidR="007128D6" w:rsidRDefault="004C18B6">
            <w:pPr>
              <w:spacing w:after="120"/>
            </w:pPr>
            <w:ins w:id="660" w:author="Sethuraman Gurumoorthy" w:date="2020-02-25T06:08:00Z">
              <w:r>
                <w:t xml:space="preserve">DCP can also bring the benefit for power efficiency improvement for two DRX groups configuration. </w:t>
              </w:r>
            </w:ins>
          </w:p>
        </w:tc>
      </w:tr>
      <w:tr w:rsidR="007128D6" w14:paraId="7D535A7D" w14:textId="77777777">
        <w:trPr>
          <w:trHeight w:val="385"/>
        </w:trPr>
        <w:tc>
          <w:tcPr>
            <w:tcW w:w="1646" w:type="dxa"/>
          </w:tcPr>
          <w:p w14:paraId="7D535A79" w14:textId="77777777" w:rsidR="007128D6" w:rsidRDefault="004C18B6">
            <w:pPr>
              <w:spacing w:after="120"/>
            </w:pPr>
            <w:ins w:id="661" w:author="m" w:date="2020-02-26T16:48:00Z">
              <w:r>
                <w:rPr>
                  <w:rFonts w:eastAsiaTheme="minorEastAsia" w:hint="eastAsia"/>
                  <w:lang w:eastAsia="zh-CN"/>
                </w:rPr>
                <w:t>Xia</w:t>
              </w:r>
              <w:r>
                <w:rPr>
                  <w:rFonts w:eastAsiaTheme="minorEastAsia"/>
                  <w:lang w:eastAsia="zh-CN"/>
                </w:rPr>
                <w:t>omi</w:t>
              </w:r>
            </w:ins>
          </w:p>
        </w:tc>
        <w:tc>
          <w:tcPr>
            <w:tcW w:w="1088" w:type="dxa"/>
          </w:tcPr>
          <w:p w14:paraId="7D535A7A" w14:textId="77777777" w:rsidR="007128D6" w:rsidRDefault="004C18B6">
            <w:pPr>
              <w:spacing w:after="120"/>
              <w:jc w:val="center"/>
            </w:pPr>
            <w:ins w:id="662" w:author="m" w:date="2020-02-26T16:48:00Z">
              <w:r>
                <w:rPr>
                  <w:rFonts w:eastAsiaTheme="minorEastAsia" w:hint="eastAsia"/>
                  <w:lang w:eastAsia="zh-CN"/>
                </w:rPr>
                <w:t>Yes</w:t>
              </w:r>
            </w:ins>
          </w:p>
        </w:tc>
        <w:tc>
          <w:tcPr>
            <w:tcW w:w="5662" w:type="dxa"/>
          </w:tcPr>
          <w:p w14:paraId="7D535A7B" w14:textId="77777777" w:rsidR="007128D6" w:rsidRPr="007128D6" w:rsidRDefault="004C18B6" w:rsidP="007128D6">
            <w:pPr>
              <w:spacing w:after="120"/>
              <w:rPr>
                <w:ins w:id="663" w:author="m" w:date="2020-02-26T16:48:00Z"/>
                <w:sz w:val="21"/>
                <w:rPrChange w:id="664" w:author="m" w:date="2020-02-26T16:48:00Z">
                  <w:rPr>
                    <w:ins w:id="665" w:author="m" w:date="2020-02-26T16:48:00Z"/>
                    <w:sz w:val="18"/>
                    <w:szCs w:val="18"/>
                    <w:lang w:val="en-GB" w:eastAsia="zh-CN"/>
                  </w:rPr>
                </w:rPrChange>
              </w:rPr>
              <w:pPrChange w:id="666" w:author="m" w:date="2020-02-26T16:48:00Z">
                <w:pPr>
                  <w:overflowPunct w:val="0"/>
                  <w:autoSpaceDE w:val="0"/>
                  <w:autoSpaceDN w:val="0"/>
                  <w:adjustRightInd w:val="0"/>
                  <w:spacing w:before="60" w:after="60"/>
                  <w:textAlignment w:val="baseline"/>
                </w:pPr>
              </w:pPrChange>
            </w:pPr>
            <w:ins w:id="667" w:author="m" w:date="2020-02-26T16:48:00Z">
              <w:r>
                <w:rPr>
                  <w:sz w:val="21"/>
                  <w:rPrChange w:id="668" w:author="m" w:date="2020-02-26T16:48:00Z">
                    <w:rPr>
                      <w:sz w:val="18"/>
                      <w:szCs w:val="18"/>
                      <w:lang w:val="en-GB" w:eastAsia="zh-CN"/>
                    </w:rPr>
                  </w:rPrChange>
                </w:rPr>
                <w:t xml:space="preserve">Yes, since the </w:t>
              </w:r>
              <w:r>
                <w:rPr>
                  <w:i/>
                  <w:sz w:val="21"/>
                  <w:rPrChange w:id="669" w:author="m" w:date="2020-02-26T16:48:00Z">
                    <w:rPr>
                      <w:i/>
                      <w:sz w:val="18"/>
                      <w:szCs w:val="18"/>
                      <w:lang w:val="en-GB" w:eastAsia="zh-CN"/>
                    </w:rPr>
                  </w:rPrChange>
                </w:rPr>
                <w:t>OnDuration</w:t>
              </w:r>
              <w:r>
                <w:rPr>
                  <w:sz w:val="21"/>
                  <w:rPrChange w:id="670" w:author="m" w:date="2020-02-26T16:48:00Z">
                    <w:rPr>
                      <w:i/>
                      <w:sz w:val="18"/>
                      <w:szCs w:val="18"/>
                      <w:lang w:val="en-GB" w:eastAsia="zh-CN"/>
                    </w:rPr>
                  </w:rPrChange>
                </w:rPr>
                <w:t>s</w:t>
              </w:r>
              <w:r>
                <w:rPr>
                  <w:sz w:val="21"/>
                  <w:rPrChange w:id="671" w:author="m" w:date="2020-02-26T16:48:00Z">
                    <w:rPr>
                      <w:i/>
                      <w:sz w:val="18"/>
                      <w:szCs w:val="18"/>
                      <w:lang w:val="en-GB" w:eastAsia="zh-CN"/>
                    </w:rPr>
                  </w:rPrChange>
                </w:rPr>
                <w:t xml:space="preserve"> in both DRX groups start at the same time, the common WUS can be used without no problem.</w:t>
              </w:r>
            </w:ins>
          </w:p>
          <w:p w14:paraId="7D535A7C" w14:textId="77777777" w:rsidR="007128D6" w:rsidRDefault="004C18B6">
            <w:pPr>
              <w:spacing w:after="120"/>
            </w:pPr>
            <w:ins w:id="672" w:author="m" w:date="2020-02-26T16:48:00Z">
              <w:r>
                <w:rPr>
                  <w:sz w:val="21"/>
                  <w:rPrChange w:id="673" w:author="m" w:date="2020-02-26T16:48:00Z">
                    <w:rPr>
                      <w:sz w:val="18"/>
                      <w:szCs w:val="18"/>
                      <w:lang w:val="en-GB" w:eastAsia="zh-CN"/>
                    </w:rPr>
                  </w:rPrChange>
                </w:rPr>
                <w:t>Whether we need to have the WUS to indicate which DRX group to wake up or not still needs further study.</w:t>
              </w:r>
            </w:ins>
          </w:p>
        </w:tc>
      </w:tr>
      <w:tr w:rsidR="007128D6" w14:paraId="7D535A81" w14:textId="77777777">
        <w:trPr>
          <w:trHeight w:val="385"/>
          <w:ins w:id="674" w:author="Nokia" w:date="2020-02-26T14:04:00Z"/>
        </w:trPr>
        <w:tc>
          <w:tcPr>
            <w:tcW w:w="1646" w:type="dxa"/>
          </w:tcPr>
          <w:p w14:paraId="7D535A7E" w14:textId="77777777" w:rsidR="007128D6" w:rsidRDefault="004C18B6">
            <w:pPr>
              <w:spacing w:after="120"/>
              <w:rPr>
                <w:ins w:id="675" w:author="Nokia" w:date="2020-02-26T14:04:00Z"/>
              </w:rPr>
            </w:pPr>
            <w:ins w:id="676" w:author="Nokia" w:date="2020-02-26T14:04:00Z">
              <w:r>
                <w:t>Nokia</w:t>
              </w:r>
            </w:ins>
          </w:p>
        </w:tc>
        <w:tc>
          <w:tcPr>
            <w:tcW w:w="1088" w:type="dxa"/>
          </w:tcPr>
          <w:p w14:paraId="7D535A7F" w14:textId="77777777" w:rsidR="007128D6" w:rsidRDefault="004C18B6">
            <w:pPr>
              <w:spacing w:after="120"/>
              <w:jc w:val="center"/>
              <w:rPr>
                <w:ins w:id="677" w:author="Nokia" w:date="2020-02-26T14:04:00Z"/>
              </w:rPr>
            </w:pPr>
            <w:ins w:id="678" w:author="Nokia" w:date="2020-02-26T14:04:00Z">
              <w:r>
                <w:t>Yes</w:t>
              </w:r>
            </w:ins>
          </w:p>
        </w:tc>
        <w:tc>
          <w:tcPr>
            <w:tcW w:w="5662" w:type="dxa"/>
          </w:tcPr>
          <w:p w14:paraId="7D535A80" w14:textId="77777777" w:rsidR="007128D6" w:rsidRDefault="004C18B6">
            <w:pPr>
              <w:spacing w:after="120"/>
              <w:rPr>
                <w:ins w:id="679" w:author="Nokia" w:date="2020-02-26T14:04:00Z"/>
              </w:rPr>
            </w:pPr>
            <w:ins w:id="680" w:author="Nokia" w:date="2020-02-26T14:04:00Z">
              <w:r>
                <w:t>DCP should be only configured (based on earlier agreements) on the SpCell, even if there are two DRX groups and the DCP indication should control the onDurationTimer start of both. If DCP monitoring occasion overlaps with (SpCell) active time, UE should st</w:t>
              </w:r>
              <w:r>
                <w:t xml:space="preserve">art it’s onDurationTimer on the next DRX cycle as agreed earlier. I.e. no change of behavior from DCP perspective. </w:t>
              </w:r>
            </w:ins>
          </w:p>
        </w:tc>
      </w:tr>
      <w:tr w:rsidR="007128D6" w14:paraId="7D535A85" w14:textId="77777777">
        <w:trPr>
          <w:trHeight w:val="39"/>
        </w:trPr>
        <w:tc>
          <w:tcPr>
            <w:tcW w:w="1646" w:type="dxa"/>
          </w:tcPr>
          <w:p w14:paraId="7D535A82" w14:textId="77777777" w:rsidR="007128D6" w:rsidRDefault="004C18B6">
            <w:pPr>
              <w:spacing w:after="120"/>
            </w:pPr>
            <w:ins w:id="681" w:author="Huawei" w:date="2020-02-26T21:00:00Z">
              <w:r>
                <w:rPr>
                  <w:rFonts w:eastAsiaTheme="minorEastAsia"/>
                  <w:lang w:eastAsia="zh-CN"/>
                </w:rPr>
                <w:t xml:space="preserve">Huawei </w:t>
              </w:r>
            </w:ins>
          </w:p>
        </w:tc>
        <w:tc>
          <w:tcPr>
            <w:tcW w:w="1088" w:type="dxa"/>
          </w:tcPr>
          <w:p w14:paraId="7D535A83" w14:textId="77777777" w:rsidR="007128D6" w:rsidRDefault="004C18B6">
            <w:pPr>
              <w:spacing w:after="120"/>
              <w:jc w:val="center"/>
            </w:pPr>
            <w:ins w:id="682" w:author="Huawei" w:date="2020-02-26T21:00:00Z">
              <w:r>
                <w:rPr>
                  <w:rFonts w:eastAsiaTheme="minorEastAsia" w:hint="eastAsia"/>
                  <w:lang w:eastAsia="zh-CN"/>
                </w:rPr>
                <w:t>N</w:t>
              </w:r>
              <w:r>
                <w:rPr>
                  <w:rFonts w:eastAsiaTheme="minorEastAsia"/>
                  <w:lang w:eastAsia="zh-CN"/>
                </w:rPr>
                <w:t>o</w:t>
              </w:r>
            </w:ins>
          </w:p>
        </w:tc>
        <w:tc>
          <w:tcPr>
            <w:tcW w:w="5662" w:type="dxa"/>
          </w:tcPr>
          <w:p w14:paraId="7D535A84" w14:textId="77777777" w:rsidR="007128D6" w:rsidRDefault="004C18B6">
            <w:pPr>
              <w:spacing w:after="120"/>
            </w:pPr>
            <w:ins w:id="683" w:author="Huawei" w:date="2020-02-26T21:00:00Z">
              <w:r>
                <w:rPr>
                  <w:rFonts w:eastAsiaTheme="minorEastAsia"/>
                  <w:lang w:eastAsia="zh-CN"/>
                </w:rPr>
                <w:t>The impact on the legacy WUS mechanism and CDRX mechanism is not simple, and it may also impacts on RAN1. We don’t prefer this e</w:t>
              </w:r>
              <w:r>
                <w:rPr>
                  <w:rFonts w:eastAsiaTheme="minorEastAsia"/>
                  <w:lang w:eastAsia="zh-CN"/>
                </w:rPr>
                <w:t>nhancement at this late stage.</w:t>
              </w:r>
            </w:ins>
          </w:p>
        </w:tc>
      </w:tr>
      <w:tr w:rsidR="007128D6" w14:paraId="7D535A89" w14:textId="77777777">
        <w:trPr>
          <w:trHeight w:val="39"/>
          <w:ins w:id="684" w:author="Ericsson" w:date="2020-02-26T16:32:00Z"/>
        </w:trPr>
        <w:tc>
          <w:tcPr>
            <w:tcW w:w="1646" w:type="dxa"/>
          </w:tcPr>
          <w:p w14:paraId="7D535A86" w14:textId="77777777" w:rsidR="007128D6" w:rsidRDefault="004C18B6">
            <w:pPr>
              <w:spacing w:after="120"/>
              <w:rPr>
                <w:ins w:id="685" w:author="Ericsson" w:date="2020-02-26T16:32:00Z"/>
                <w:rFonts w:eastAsiaTheme="minorEastAsia"/>
                <w:lang w:eastAsia="zh-CN"/>
              </w:rPr>
            </w:pPr>
            <w:ins w:id="686" w:author="Ericsson" w:date="2020-02-26T16:32:00Z">
              <w:r>
                <w:t>Ericsson</w:t>
              </w:r>
            </w:ins>
          </w:p>
        </w:tc>
        <w:tc>
          <w:tcPr>
            <w:tcW w:w="1088" w:type="dxa"/>
          </w:tcPr>
          <w:p w14:paraId="7D535A87" w14:textId="77777777" w:rsidR="007128D6" w:rsidRDefault="004C18B6">
            <w:pPr>
              <w:spacing w:after="120"/>
              <w:jc w:val="center"/>
              <w:rPr>
                <w:ins w:id="687" w:author="Ericsson" w:date="2020-02-26T16:32:00Z"/>
                <w:rFonts w:eastAsiaTheme="minorEastAsia"/>
                <w:lang w:eastAsia="zh-CN"/>
              </w:rPr>
            </w:pPr>
            <w:ins w:id="688" w:author="Ericsson" w:date="2020-02-26T16:32:00Z">
              <w:r>
                <w:t>Yes</w:t>
              </w:r>
            </w:ins>
          </w:p>
        </w:tc>
        <w:tc>
          <w:tcPr>
            <w:tcW w:w="5662" w:type="dxa"/>
          </w:tcPr>
          <w:p w14:paraId="7D535A88" w14:textId="77777777" w:rsidR="007128D6" w:rsidRDefault="004C18B6">
            <w:pPr>
              <w:spacing w:after="120"/>
              <w:rPr>
                <w:ins w:id="689" w:author="Ericsson" w:date="2020-02-26T16:32:00Z"/>
                <w:rFonts w:eastAsiaTheme="minorEastAsia"/>
                <w:lang w:eastAsia="zh-CN"/>
              </w:rPr>
            </w:pPr>
            <w:ins w:id="690" w:author="Ericsson" w:date="2020-02-26T16:32:00Z">
              <w:r>
                <w:t xml:space="preserve">Similar view as QC and Apple, i.e. WUS applies to both groups, i.e. </w:t>
              </w:r>
              <w:r>
                <w:rPr>
                  <w:i/>
                  <w:iCs/>
                </w:rPr>
                <w:t>drx-OnDurationTime</w:t>
              </w:r>
              <w:r>
                <w:t xml:space="preserve">r is (re-)started in both groups. </w:t>
              </w:r>
            </w:ins>
          </w:p>
        </w:tc>
      </w:tr>
      <w:tr w:rsidR="007128D6" w14:paraId="7D535A8D" w14:textId="77777777">
        <w:trPr>
          <w:trHeight w:val="39"/>
          <w:ins w:id="691" w:author="ZTE DF" w:date="2020-02-27T01:04:00Z"/>
        </w:trPr>
        <w:tc>
          <w:tcPr>
            <w:tcW w:w="1646" w:type="dxa"/>
          </w:tcPr>
          <w:p w14:paraId="7D535A8A" w14:textId="77777777" w:rsidR="007128D6" w:rsidRDefault="004C18B6">
            <w:pPr>
              <w:spacing w:after="120"/>
              <w:rPr>
                <w:ins w:id="692" w:author="ZTE DF" w:date="2020-02-27T01:04:00Z"/>
              </w:rPr>
            </w:pPr>
            <w:ins w:id="693" w:author="ZTE DF" w:date="2020-02-27T01:04:00Z">
              <w:r>
                <w:rPr>
                  <w:rFonts w:eastAsiaTheme="minorEastAsia" w:hint="eastAsia"/>
                  <w:lang w:eastAsia="zh-CN"/>
                </w:rPr>
                <w:t>ZTE</w:t>
              </w:r>
            </w:ins>
          </w:p>
        </w:tc>
        <w:tc>
          <w:tcPr>
            <w:tcW w:w="1088" w:type="dxa"/>
          </w:tcPr>
          <w:p w14:paraId="7D535A8B" w14:textId="77777777" w:rsidR="007128D6" w:rsidRDefault="004C18B6">
            <w:pPr>
              <w:spacing w:after="120"/>
              <w:jc w:val="center"/>
              <w:rPr>
                <w:ins w:id="694" w:author="ZTE DF" w:date="2020-02-27T01:04:00Z"/>
              </w:rPr>
            </w:pPr>
            <w:ins w:id="695" w:author="ZTE DF" w:date="2020-02-27T01:04:00Z">
              <w:r>
                <w:rPr>
                  <w:rFonts w:eastAsiaTheme="minorEastAsia" w:hint="eastAsia"/>
                  <w:lang w:eastAsia="zh-CN"/>
                </w:rPr>
                <w:t>No</w:t>
              </w:r>
            </w:ins>
          </w:p>
        </w:tc>
        <w:tc>
          <w:tcPr>
            <w:tcW w:w="5662" w:type="dxa"/>
          </w:tcPr>
          <w:p w14:paraId="7D535A8C" w14:textId="77777777" w:rsidR="007128D6" w:rsidRDefault="004C18B6">
            <w:pPr>
              <w:spacing w:after="120"/>
              <w:rPr>
                <w:ins w:id="696" w:author="ZTE DF" w:date="2020-02-27T01:04:00Z"/>
              </w:rPr>
            </w:pPr>
            <w:ins w:id="697" w:author="ZTE DF" w:date="2020-02-27T01:04:00Z">
              <w:r>
                <w:rPr>
                  <w:rFonts w:eastAsiaTheme="minorEastAsia" w:hint="eastAsia"/>
                  <w:lang w:eastAsia="zh-CN"/>
                </w:rPr>
                <w:t xml:space="preserve">We have already sent to LS to estimate the impact on RAN1, we shall not </w:t>
              </w:r>
              <w:r>
                <w:rPr>
                  <w:rFonts w:eastAsiaTheme="minorEastAsia" w:hint="eastAsia"/>
                  <w:lang w:eastAsia="zh-CN"/>
                </w:rPr>
                <w:t>discuss it until to the reception of RAN1 LS</w:t>
              </w:r>
            </w:ins>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ins w:id="698" w:author="Sethuraman Gurumoorthy" w:date="2020-02-25T06:08:00Z">
              <w:r>
                <w:t>Apple</w:t>
              </w:r>
            </w:ins>
          </w:p>
        </w:tc>
        <w:tc>
          <w:tcPr>
            <w:tcW w:w="1088" w:type="dxa"/>
            <w:tcBorders>
              <w:top w:val="single" w:sz="8" w:space="0" w:color="auto"/>
            </w:tcBorders>
          </w:tcPr>
          <w:p w14:paraId="7D535A95" w14:textId="77777777" w:rsidR="007128D6" w:rsidRDefault="004C18B6">
            <w:pPr>
              <w:spacing w:after="120"/>
              <w:jc w:val="center"/>
            </w:pPr>
            <w:ins w:id="699" w:author="Sethuraman Gurumoorthy" w:date="2020-02-25T06:08:00Z">
              <w:r>
                <w:t>Yes</w:t>
              </w:r>
            </w:ins>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ins w:id="700" w:author="Ericsson" w:date="2020-02-26T16:32:00Z">
              <w:r>
                <w:t>Ericsson</w:t>
              </w:r>
            </w:ins>
          </w:p>
        </w:tc>
        <w:tc>
          <w:tcPr>
            <w:tcW w:w="1088" w:type="dxa"/>
          </w:tcPr>
          <w:p w14:paraId="7D535A99" w14:textId="77777777" w:rsidR="007128D6" w:rsidRDefault="004C18B6">
            <w:pPr>
              <w:spacing w:after="120"/>
              <w:jc w:val="center"/>
            </w:pPr>
            <w:ins w:id="701" w:author="Ericsson" w:date="2020-02-26T16:32:00Z">
              <w:r>
                <w:t>Yes</w:t>
              </w:r>
            </w:ins>
          </w:p>
        </w:tc>
        <w:tc>
          <w:tcPr>
            <w:tcW w:w="5662" w:type="dxa"/>
          </w:tcPr>
          <w:p w14:paraId="7D535A9A" w14:textId="77777777" w:rsidR="007128D6" w:rsidRDefault="007128D6">
            <w:pPr>
              <w:spacing w:after="120"/>
            </w:pPr>
          </w:p>
        </w:tc>
      </w:tr>
      <w:tr w:rsidR="007128D6" w14:paraId="7D535A9F" w14:textId="77777777">
        <w:trPr>
          <w:trHeight w:val="385"/>
        </w:trPr>
        <w:tc>
          <w:tcPr>
            <w:tcW w:w="1646" w:type="dxa"/>
          </w:tcPr>
          <w:p w14:paraId="7D535A9C" w14:textId="77777777" w:rsidR="007128D6" w:rsidRDefault="007128D6">
            <w:pPr>
              <w:spacing w:after="120"/>
            </w:pPr>
          </w:p>
        </w:tc>
        <w:tc>
          <w:tcPr>
            <w:tcW w:w="1088" w:type="dxa"/>
          </w:tcPr>
          <w:p w14:paraId="7D535A9D" w14:textId="77777777" w:rsidR="007128D6" w:rsidRDefault="007128D6">
            <w:pPr>
              <w:spacing w:after="120"/>
              <w:jc w:val="center"/>
            </w:pPr>
          </w:p>
        </w:tc>
        <w:tc>
          <w:tcPr>
            <w:tcW w:w="5662" w:type="dxa"/>
          </w:tcPr>
          <w:p w14:paraId="7D535A9E" w14:textId="77777777" w:rsidR="007128D6" w:rsidRDefault="007128D6">
            <w:pPr>
              <w:spacing w:after="120"/>
            </w:pPr>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b/>
          <w:bCs/>
        </w:rPr>
      </w:pPr>
    </w:p>
    <w:p w14:paraId="7D535AA5"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13: UE behavior when a DCP </w:t>
      </w:r>
      <w:r>
        <w:rPr>
          <w:rFonts w:ascii="Times New Roman" w:eastAsiaTheme="minorEastAsia" w:hAnsi="Times New Roman" w:cs="Times New Roman"/>
          <w:i/>
          <w:sz w:val="20"/>
          <w:szCs w:val="20"/>
          <w:lang w:eastAsia="zh-CN"/>
        </w:rPr>
        <w:t>occasion occurs during RAR window</w:t>
      </w:r>
    </w:p>
    <w:p w14:paraId="7D535AA6" w14:textId="77777777" w:rsidR="007128D6" w:rsidRDefault="004C18B6">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7D535AA7" w14:textId="77777777" w:rsidR="007128D6" w:rsidRDefault="004C18B6">
      <w:pPr>
        <w:spacing w:before="240"/>
        <w:rPr>
          <w:rFonts w:eastAsia="SimSun"/>
          <w:lang w:eastAsia="zh-CN"/>
        </w:rPr>
      </w:pPr>
      <w:r>
        <w:rPr>
          <w:rFonts w:eastAsia="SimSun"/>
          <w:lang w:eastAsia="zh-CN"/>
        </w:rPr>
        <w:t>Option 1: UE monitors DCP (as it monitors other RNTIs in addition to RA-RNTI in legacy) and starts/do</w:t>
      </w:r>
      <w:r>
        <w:rPr>
          <w:rFonts w:eastAsia="SimSun"/>
          <w:lang w:eastAsia="zh-CN"/>
        </w:rPr>
        <w:t xml:space="preserve">es not start </w:t>
      </w:r>
      <w:r>
        <w:rPr>
          <w:rFonts w:eastAsia="SimSun"/>
          <w:i/>
          <w:lang w:eastAsia="zh-CN"/>
        </w:rPr>
        <w:t>drx-onDurationTimer</w:t>
      </w:r>
      <w:r>
        <w:rPr>
          <w:rFonts w:eastAsia="SimSun"/>
          <w:lang w:eastAsia="zh-CN"/>
        </w:rPr>
        <w:t xml:space="preserve"> accordingly on its next occasion.</w:t>
      </w:r>
    </w:p>
    <w:p w14:paraId="7D535AA8" w14:textId="77777777" w:rsidR="007128D6" w:rsidRDefault="004C18B6">
      <w:pPr>
        <w:spacing w:before="240"/>
        <w:rPr>
          <w:rFonts w:eastAsia="SimSun"/>
          <w:i/>
          <w:lang w:eastAsia="zh-CN"/>
        </w:rPr>
      </w:pPr>
      <w:r>
        <w:rPr>
          <w:rFonts w:eastAsia="SimSun"/>
          <w:i/>
          <w:lang w:eastAsia="zh-CN"/>
        </w:rPr>
        <w:t>Expressed concerns:</w:t>
      </w:r>
    </w:p>
    <w:p w14:paraId="7D535AA9" w14:textId="77777777" w:rsidR="007128D6" w:rsidRDefault="004C18B6">
      <w:pPr>
        <w:pStyle w:val="ListParagraph"/>
        <w:numPr>
          <w:ilvl w:val="0"/>
          <w:numId w:val="12"/>
        </w:numPr>
        <w:spacing w:before="240"/>
        <w:rPr>
          <w:rFonts w:eastAsia="SimSun"/>
          <w:i/>
          <w:lang w:eastAsia="zh-CN"/>
        </w:rPr>
      </w:pPr>
      <w:r>
        <w:rPr>
          <w:rFonts w:eastAsia="SimSun"/>
          <w:i/>
          <w:lang w:eastAsia="zh-CN"/>
        </w:rPr>
        <w:lastRenderedPageBreak/>
        <w:t>Can UE monitor both PDCCH for RA-RNTI and for PS-RNTI?</w:t>
      </w:r>
    </w:p>
    <w:p w14:paraId="7D535AAA"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7D535AAB" w14:textId="77777777" w:rsidR="007128D6" w:rsidRDefault="004C18B6">
      <w:pPr>
        <w:pStyle w:val="ListParagraph"/>
        <w:numPr>
          <w:ilvl w:val="0"/>
          <w:numId w:val="12"/>
        </w:numPr>
        <w:spacing w:before="240"/>
        <w:rPr>
          <w:rFonts w:eastAsia="SimSun"/>
          <w:i/>
          <w:lang w:eastAsia="zh-CN"/>
        </w:rPr>
      </w:pPr>
      <w:r>
        <w:rPr>
          <w:rFonts w:eastAsia="SimSun"/>
          <w:i/>
          <w:lang w:eastAsia="zh-CN"/>
        </w:rPr>
        <w:t xml:space="preserve">Is this a configuration issue? </w:t>
      </w:r>
    </w:p>
    <w:p w14:paraId="7D535AAC" w14:textId="77777777" w:rsidR="007128D6" w:rsidRDefault="004C18B6">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7D535AAD" w14:textId="77777777" w:rsidR="007128D6" w:rsidRDefault="004C18B6">
      <w:pPr>
        <w:spacing w:before="240"/>
        <w:rPr>
          <w:rFonts w:eastAsia="SimSun"/>
          <w:lang w:eastAsia="zh-CN"/>
        </w:rPr>
      </w:pPr>
      <w:r>
        <w:rPr>
          <w:rFonts w:eastAsia="SimSun"/>
          <w:i/>
          <w:lang w:eastAsia="zh-CN"/>
        </w:rPr>
        <w:t>Expressed concern:</w:t>
      </w:r>
    </w:p>
    <w:p w14:paraId="7D535AAE" w14:textId="77777777" w:rsidR="007128D6" w:rsidRDefault="004C18B6">
      <w:pPr>
        <w:pStyle w:val="ListParagraph"/>
        <w:numPr>
          <w:ilvl w:val="0"/>
          <w:numId w:val="12"/>
        </w:numPr>
        <w:spacing w:before="240"/>
        <w:rPr>
          <w:rFonts w:eastAsia="SimSun"/>
          <w:i/>
          <w:lang w:eastAsia="zh-CN"/>
        </w:rPr>
      </w:pPr>
      <w:r>
        <w:rPr>
          <w:rFonts w:eastAsia="SimSun"/>
          <w:i/>
          <w:lang w:eastAsia="zh-CN"/>
        </w:rPr>
        <w:t xml:space="preserve">Why a difference with legacy (where UE is not considered in Active Time during </w:t>
      </w:r>
      <w:r>
        <w:rPr>
          <w:rFonts w:eastAsia="SimSun"/>
          <w:i/>
          <w:lang w:eastAsia="zh-CN"/>
        </w:rPr>
        <w:t>RAR window)?</w:t>
      </w:r>
    </w:p>
    <w:p w14:paraId="7D535AAF" w14:textId="77777777" w:rsidR="007128D6" w:rsidRDefault="004C18B6">
      <w:pPr>
        <w:pStyle w:val="ListParagraph"/>
        <w:numPr>
          <w:ilvl w:val="0"/>
          <w:numId w:val="12"/>
        </w:numPr>
        <w:spacing w:before="240"/>
        <w:rPr>
          <w:ins w:id="702" w:author="ZTE DF" w:date="2020-02-27T01:04:00Z"/>
          <w:rFonts w:eastAsia="SimSun"/>
          <w:i/>
          <w:lang w:eastAsia="zh-CN"/>
        </w:rPr>
      </w:pPr>
      <w:r>
        <w:rPr>
          <w:rFonts w:eastAsia="SimSun"/>
          <w:i/>
          <w:lang w:eastAsia="zh-CN"/>
        </w:rPr>
        <w:t>Since NW is not aware of the UE doing RACH, it would assume it received the DCP and would behave accordingly.</w:t>
      </w:r>
    </w:p>
    <w:p w14:paraId="7D535AB0" w14:textId="77777777" w:rsidR="007128D6" w:rsidRDefault="007128D6">
      <w:pPr>
        <w:pStyle w:val="ListParagraph"/>
        <w:numPr>
          <w:ilvl w:val="255"/>
          <w:numId w:val="0"/>
        </w:numPr>
        <w:spacing w:before="240"/>
        <w:rPr>
          <w:ins w:id="703" w:author="ZTE DF" w:date="2020-02-27T01:06:00Z"/>
          <w:rFonts w:eastAsia="SimSun"/>
          <w:i/>
          <w:lang w:val="en-US" w:eastAsia="zh-CN"/>
        </w:rPr>
      </w:pPr>
    </w:p>
    <w:p w14:paraId="7D535AB1" w14:textId="77777777" w:rsidR="007128D6" w:rsidRDefault="007128D6" w:rsidP="007128D6">
      <w:pPr>
        <w:pStyle w:val="ListParagraph"/>
        <w:numPr>
          <w:ilvl w:val="255"/>
          <w:numId w:val="0"/>
        </w:numPr>
        <w:spacing w:before="240"/>
        <w:rPr>
          <w:rFonts w:eastAsia="SimSun"/>
          <w:i/>
          <w:lang w:eastAsia="zh-CN"/>
        </w:rPr>
        <w:pPrChange w:id="704" w:author="ZTE DF" w:date="2020-02-27T01:04:00Z">
          <w:pPr>
            <w:pStyle w:val="ListParagraph"/>
            <w:numPr>
              <w:numId w:val="12"/>
            </w:numPr>
            <w:spacing w:before="240"/>
            <w:ind w:hanging="360"/>
          </w:pPr>
        </w:pPrChange>
      </w:pPr>
    </w:p>
    <w:p w14:paraId="7D535AB2" w14:textId="77777777" w:rsidR="007128D6" w:rsidRDefault="004C18B6">
      <w:pPr>
        <w:spacing w:after="240"/>
        <w:ind w:left="360" w:hanging="360"/>
        <w:rPr>
          <w:i/>
          <w:iCs/>
        </w:rPr>
      </w:pPr>
      <w:r>
        <w:rPr>
          <w:i/>
          <w:iCs/>
        </w:rPr>
        <w:t>Q13.Which of option 1 or 2 do you prefer? Companies are invited to elaborate further on the above mentioned concerns associated wit</w:t>
      </w:r>
      <w:r>
        <w:rPr>
          <w:i/>
          <w:iCs/>
        </w:rPr>
        <w:t xml:space="preserve">h each option in the “Comments” colum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ins w:id="705" w:author="Nokia" w:date="2020-02-26T14:04:00Z"/>
        </w:trPr>
        <w:tc>
          <w:tcPr>
            <w:tcW w:w="1646" w:type="dxa"/>
            <w:tcBorders>
              <w:top w:val="single" w:sz="8" w:space="0" w:color="auto"/>
            </w:tcBorders>
          </w:tcPr>
          <w:p w14:paraId="7D535AB7" w14:textId="77777777" w:rsidR="007128D6" w:rsidRDefault="004C18B6">
            <w:pPr>
              <w:spacing w:after="120"/>
              <w:rPr>
                <w:ins w:id="706" w:author="Nokia" w:date="2020-02-26T14:04:00Z"/>
              </w:rPr>
            </w:pPr>
            <w:ins w:id="707" w:author="Nokia" w:date="2020-02-26T14:04:00Z">
              <w:r>
                <w:t>Nokia</w:t>
              </w:r>
            </w:ins>
          </w:p>
        </w:tc>
        <w:tc>
          <w:tcPr>
            <w:tcW w:w="1088" w:type="dxa"/>
            <w:tcBorders>
              <w:top w:val="single" w:sz="8" w:space="0" w:color="auto"/>
            </w:tcBorders>
          </w:tcPr>
          <w:p w14:paraId="7D535AB8" w14:textId="77777777" w:rsidR="007128D6" w:rsidRDefault="004C18B6">
            <w:pPr>
              <w:spacing w:after="120"/>
              <w:jc w:val="center"/>
              <w:rPr>
                <w:ins w:id="708" w:author="Nokia" w:date="2020-02-26T14:04:00Z"/>
              </w:rPr>
            </w:pPr>
            <w:ins w:id="709" w:author="Nokia" w:date="2020-02-26T14:04:00Z">
              <w:r>
                <w:t>Option 2</w:t>
              </w:r>
            </w:ins>
          </w:p>
        </w:tc>
        <w:tc>
          <w:tcPr>
            <w:tcW w:w="5662" w:type="dxa"/>
            <w:tcBorders>
              <w:top w:val="single" w:sz="8" w:space="0" w:color="auto"/>
            </w:tcBorders>
          </w:tcPr>
          <w:p w14:paraId="7D535AB9" w14:textId="77777777" w:rsidR="007128D6" w:rsidRDefault="004C18B6">
            <w:pPr>
              <w:rPr>
                <w:ins w:id="710" w:author="Nokia" w:date="2020-02-26T14:04:00Z"/>
              </w:rPr>
            </w:pPr>
            <w:ins w:id="711" w:author="Nokia" w:date="2020-02-26T14:04:00Z">
              <w:r>
                <w:t>RAR window is not active time in legacy since the UE does not need to monitor C-RNTI other than in special case (e.g., CFRA BFR, 2-step RA).</w:t>
              </w:r>
            </w:ins>
          </w:p>
          <w:p w14:paraId="7D535ABA" w14:textId="77777777" w:rsidR="007128D6" w:rsidRDefault="007128D6">
            <w:pPr>
              <w:rPr>
                <w:ins w:id="712" w:author="Nokia" w:date="2020-02-26T14:04:00Z"/>
              </w:rPr>
            </w:pPr>
          </w:p>
          <w:p w14:paraId="7D535ABB" w14:textId="77777777" w:rsidR="007128D6" w:rsidRDefault="004C18B6">
            <w:pPr>
              <w:rPr>
                <w:ins w:id="713" w:author="Nokia" w:date="2020-02-26T14:04:00Z"/>
              </w:rPr>
            </w:pPr>
            <w:ins w:id="714" w:author="Nokia" w:date="2020-02-26T14:04:00Z">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w:t>
              </w:r>
              <w:r>
                <w:t>ndow.</w:t>
              </w:r>
            </w:ins>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ins w:id="715" w:author="Huawei" w:date="2020-02-26T21:01:00Z">
              <w:r>
                <w:rPr>
                  <w:rFonts w:eastAsiaTheme="minorEastAsia"/>
                  <w:lang w:eastAsia="zh-CN"/>
                </w:rPr>
                <w:t>Huawei</w:t>
              </w:r>
            </w:ins>
          </w:p>
        </w:tc>
        <w:tc>
          <w:tcPr>
            <w:tcW w:w="1088" w:type="dxa"/>
            <w:tcBorders>
              <w:top w:val="single" w:sz="8" w:space="0" w:color="auto"/>
            </w:tcBorders>
          </w:tcPr>
          <w:p w14:paraId="7D535ABE" w14:textId="77777777" w:rsidR="007128D6" w:rsidRDefault="004C18B6">
            <w:pPr>
              <w:spacing w:after="120"/>
              <w:jc w:val="center"/>
            </w:pPr>
            <w:ins w:id="716" w:author="Huawei" w:date="2020-02-26T21:01:00Z">
              <w:r>
                <w:rPr>
                  <w:rFonts w:eastAsiaTheme="minorEastAsia"/>
                  <w:lang w:eastAsia="zh-CN"/>
                </w:rPr>
                <w:t>Option 2</w:t>
              </w:r>
            </w:ins>
          </w:p>
        </w:tc>
        <w:tc>
          <w:tcPr>
            <w:tcW w:w="5662" w:type="dxa"/>
            <w:tcBorders>
              <w:top w:val="single" w:sz="8" w:space="0" w:color="auto"/>
            </w:tcBorders>
          </w:tcPr>
          <w:p w14:paraId="7D535ABF" w14:textId="77777777" w:rsidR="007128D6" w:rsidRDefault="004C18B6">
            <w:ins w:id="717" w:author="Huawei" w:date="2020-02-26T21:01:00Z">
              <w:r>
                <w:rPr>
                  <w:rFonts w:eastAsiaTheme="minorEastAsia"/>
                  <w:lang w:eastAsia="zh-CN"/>
                </w:rPr>
                <w:t>Although NW is not aware of the UE doing RACH, we don’t see any serious problem. There is the case that NW may indicate to sleep but UE does not monitor WUS and start the next onduration timer, the power waste for only one onduration</w:t>
              </w:r>
              <w:r>
                <w:rPr>
                  <w:rFonts w:eastAsiaTheme="minorEastAsia"/>
                  <w:lang w:eastAsia="zh-CN"/>
                </w:rPr>
                <w:t xml:space="preserve">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ins>
          </w:p>
        </w:tc>
      </w:tr>
      <w:tr w:rsidR="007128D6" w14:paraId="7D535AC4" w14:textId="77777777">
        <w:trPr>
          <w:trHeight w:val="385"/>
        </w:trPr>
        <w:tc>
          <w:tcPr>
            <w:tcW w:w="1646" w:type="dxa"/>
          </w:tcPr>
          <w:p w14:paraId="7D535AC1" w14:textId="77777777" w:rsidR="007128D6" w:rsidRDefault="004C18B6">
            <w:pPr>
              <w:spacing w:after="120"/>
            </w:pPr>
            <w:ins w:id="718" w:author="Ericsson" w:date="2020-02-26T16:33:00Z">
              <w:r>
                <w:t>Ericsson</w:t>
              </w:r>
            </w:ins>
          </w:p>
        </w:tc>
        <w:tc>
          <w:tcPr>
            <w:tcW w:w="1088" w:type="dxa"/>
          </w:tcPr>
          <w:p w14:paraId="7D535AC2" w14:textId="77777777" w:rsidR="007128D6" w:rsidRDefault="004C18B6">
            <w:pPr>
              <w:spacing w:after="120"/>
              <w:jc w:val="center"/>
            </w:pPr>
            <w:ins w:id="719" w:author="Ericsson" w:date="2020-02-26T16:33:00Z">
              <w:r>
                <w:t>-</w:t>
              </w:r>
            </w:ins>
          </w:p>
        </w:tc>
        <w:tc>
          <w:tcPr>
            <w:tcW w:w="5662" w:type="dxa"/>
          </w:tcPr>
          <w:p w14:paraId="7D535AC3" w14:textId="77777777" w:rsidR="007128D6" w:rsidRDefault="004C18B6">
            <w:pPr>
              <w:spacing w:after="120"/>
            </w:pPr>
            <w:ins w:id="720" w:author="Ericsson" w:date="2020-02-26T16:34:00Z">
              <w:r>
                <w:t>We are also not sure what problem we are exa</w:t>
              </w:r>
            </w:ins>
            <w:ins w:id="721" w:author="Ericsson" w:date="2020-02-26T16:35:00Z">
              <w:r>
                <w:t xml:space="preserve">ctly trying to solve here. We </w:t>
              </w:r>
              <w:r>
                <w:t>also wonder why we discuss the required WUS monitoring behavior connected to</w:t>
              </w:r>
            </w:ins>
            <w:ins w:id="722" w:author="Ericsson" w:date="2020-02-26T16:38:00Z">
              <w:r>
                <w:t xml:space="preserve"> the</w:t>
              </w:r>
            </w:ins>
            <w:ins w:id="723" w:author="Ericsson" w:date="2020-02-26T16:35:00Z">
              <w:r>
                <w:t xml:space="preserve"> RAR window? It seems we have a com</w:t>
              </w:r>
            </w:ins>
            <w:ins w:id="724" w:author="Ericsson" w:date="2020-02-26T16:36:00Z">
              <w:r>
                <w:t>mon understanding there can be different cases when the UE is and is not in Active Time during RAR window, i.e. can’t we apply the general ru</w:t>
              </w:r>
              <w:r>
                <w:t>le that UE is only required to monitor WUS outside Active Time here as well</w:t>
              </w:r>
            </w:ins>
            <w:ins w:id="725" w:author="Ericsson" w:date="2020-02-26T16:38:00Z">
              <w:r>
                <w:t xml:space="preserve">, i.e. capture when UE is in Active Time during RAR window the UE shall </w:t>
              </w:r>
              <w:r>
                <w:rPr>
                  <w:i/>
                  <w:iCs/>
                </w:rPr>
                <w:t>drx-OnDurationTimer</w:t>
              </w:r>
              <w:r>
                <w:t>?</w:t>
              </w:r>
            </w:ins>
          </w:p>
        </w:tc>
      </w:tr>
      <w:tr w:rsidR="007128D6" w14:paraId="7D535AC8" w14:textId="77777777">
        <w:trPr>
          <w:trHeight w:val="385"/>
        </w:trPr>
        <w:tc>
          <w:tcPr>
            <w:tcW w:w="1646" w:type="dxa"/>
          </w:tcPr>
          <w:p w14:paraId="7D535AC5" w14:textId="77777777" w:rsidR="007128D6" w:rsidRDefault="004C18B6">
            <w:pPr>
              <w:spacing w:after="120"/>
            </w:pPr>
            <w:ins w:id="726" w:author="ZTE DF" w:date="2020-02-27T01:04:00Z">
              <w:r>
                <w:rPr>
                  <w:rFonts w:eastAsia="SimSun" w:hint="eastAsia"/>
                  <w:lang w:eastAsia="zh-CN"/>
                </w:rPr>
                <w:t>ZTE</w:t>
              </w:r>
            </w:ins>
          </w:p>
        </w:tc>
        <w:tc>
          <w:tcPr>
            <w:tcW w:w="1088" w:type="dxa"/>
          </w:tcPr>
          <w:p w14:paraId="7D535AC6" w14:textId="77777777" w:rsidR="007128D6" w:rsidRDefault="004C18B6">
            <w:pPr>
              <w:spacing w:after="120"/>
              <w:jc w:val="center"/>
              <w:rPr>
                <w:rFonts w:eastAsia="SimSun"/>
                <w:lang w:eastAsia="zh-CN"/>
              </w:rPr>
            </w:pPr>
            <w:ins w:id="727" w:author="ZTE DF" w:date="2020-02-27T01:30:00Z">
              <w:r>
                <w:rPr>
                  <w:rFonts w:eastAsia="SimSun" w:hint="eastAsia"/>
                  <w:lang w:eastAsia="zh-CN"/>
                </w:rPr>
                <w:t>Option 2</w:t>
              </w:r>
            </w:ins>
          </w:p>
        </w:tc>
        <w:tc>
          <w:tcPr>
            <w:tcW w:w="5662" w:type="dxa"/>
          </w:tcPr>
          <w:p w14:paraId="7D535AC7" w14:textId="77777777" w:rsidR="007128D6" w:rsidRDefault="004C18B6">
            <w:pPr>
              <w:spacing w:after="120"/>
              <w:rPr>
                <w:rFonts w:eastAsia="SimSun"/>
                <w:lang w:eastAsia="zh-CN"/>
              </w:rPr>
            </w:pPr>
            <w:ins w:id="728" w:author="ZTE DF" w:date="2020-02-27T01:38:00Z">
              <w:r>
                <w:rPr>
                  <w:rFonts w:eastAsia="SimSun" w:hint="eastAsia"/>
                  <w:lang w:eastAsia="zh-CN"/>
                </w:rPr>
                <w:t>I</w:t>
              </w:r>
            </w:ins>
            <w:ins w:id="729" w:author="ZTE DF" w:date="2020-02-27T01:33:00Z">
              <w:r>
                <w:rPr>
                  <w:rFonts w:eastAsia="SimSun" w:hint="eastAsia"/>
                  <w:lang w:eastAsia="zh-CN"/>
                </w:rPr>
                <w:t>t can be treated as acti</w:t>
              </w:r>
            </w:ins>
            <w:ins w:id="730" w:author="ZTE DF" w:date="2020-02-27T01:34:00Z">
              <w:r>
                <w:rPr>
                  <w:rFonts w:eastAsia="SimSun" w:hint="eastAsia"/>
                  <w:lang w:eastAsia="zh-CN"/>
                </w:rPr>
                <w:t xml:space="preserve">ve status during the RA response window, and </w:t>
              </w:r>
            </w:ins>
            <w:ins w:id="731" w:author="ZTE DF" w:date="2020-02-27T01:38:00Z">
              <w:r>
                <w:rPr>
                  <w:rFonts w:eastAsia="SimSun" w:hint="eastAsia"/>
                  <w:lang w:eastAsia="zh-CN"/>
                </w:rPr>
                <w:t xml:space="preserve">hence </w:t>
              </w:r>
            </w:ins>
            <w:ins w:id="732" w:author="ZTE DF" w:date="2020-02-27T01:34:00Z">
              <w:r>
                <w:rPr>
                  <w:rFonts w:eastAsia="SimSun" w:hint="eastAsia"/>
                  <w:lang w:eastAsia="zh-CN"/>
                </w:rPr>
                <w:t xml:space="preserve">there is no need for UE to </w:t>
              </w:r>
            </w:ins>
            <w:ins w:id="733" w:author="ZTE DF" w:date="2020-02-27T01:35:00Z">
              <w:r>
                <w:rPr>
                  <w:rFonts w:eastAsia="SimSun" w:hint="eastAsia"/>
                  <w:lang w:eastAsia="zh-CN"/>
                </w:rPr>
                <w:t>monitor the DCP.</w:t>
              </w:r>
            </w:ins>
          </w:p>
        </w:tc>
      </w:tr>
      <w:tr w:rsidR="007128D6" w14:paraId="7D535ACC" w14:textId="77777777">
        <w:trPr>
          <w:trHeight w:val="39"/>
        </w:trPr>
        <w:tc>
          <w:tcPr>
            <w:tcW w:w="1646" w:type="dxa"/>
          </w:tcPr>
          <w:p w14:paraId="7D535AC9" w14:textId="377E281E" w:rsidR="007128D6" w:rsidRDefault="00D037DE">
            <w:pPr>
              <w:spacing w:after="120"/>
            </w:pPr>
            <w:ins w:id="734" w:author="Linhai He" w:date="2020-02-26T10:35:00Z">
              <w:r>
                <w:t>Qualcomm</w:t>
              </w:r>
            </w:ins>
          </w:p>
        </w:tc>
        <w:tc>
          <w:tcPr>
            <w:tcW w:w="1088" w:type="dxa"/>
          </w:tcPr>
          <w:p w14:paraId="7D535ACA" w14:textId="73BEBCF6" w:rsidR="007128D6" w:rsidRDefault="00D037DE">
            <w:pPr>
              <w:spacing w:after="120"/>
              <w:jc w:val="center"/>
            </w:pPr>
            <w:ins w:id="735" w:author="Linhai He" w:date="2020-02-26T10:35:00Z">
              <w:r>
                <w:t>Option 1</w:t>
              </w:r>
            </w:ins>
          </w:p>
        </w:tc>
        <w:tc>
          <w:tcPr>
            <w:tcW w:w="5662" w:type="dxa"/>
          </w:tcPr>
          <w:p w14:paraId="34528310" w14:textId="77777777" w:rsidR="00971C39" w:rsidRDefault="00971C39" w:rsidP="00971C39">
            <w:pPr>
              <w:spacing w:after="120"/>
              <w:rPr>
                <w:ins w:id="736" w:author="Linhai He" w:date="2020-02-26T10:36:00Z"/>
              </w:rPr>
            </w:pPr>
            <w:ins w:id="737" w:author="Linhai He" w:date="2020-02-26T10:36:00Z">
              <w:r>
                <w:t xml:space="preserve">Our overall preference is to keep the current DCP monitoring behavior, i.e. “DCP is monitored outside DRX active time” as much as possible, and not to add unnecessary exceptions. </w:t>
              </w:r>
            </w:ins>
          </w:p>
          <w:p w14:paraId="5C7ADD18" w14:textId="77777777" w:rsidR="00971C39" w:rsidRDefault="00971C39" w:rsidP="00971C39">
            <w:pPr>
              <w:spacing w:after="120"/>
              <w:rPr>
                <w:ins w:id="738" w:author="Linhai He" w:date="2020-02-26T10:36:00Z"/>
              </w:rPr>
            </w:pPr>
            <w:ins w:id="739" w:author="Linhai He" w:date="2020-02-26T10:36:00Z">
              <w:r>
                <w:lastRenderedPageBreak/>
                <w:t>In legacy, UE is not considered in DRX active time during RAR window. So far, proponents of Option 2 have not articulated why it is beneficial for UE to skip DCP during RAR window. We therefore prefer the current DCP monitoring behavior is not impacted by RAR window.</w:t>
              </w:r>
            </w:ins>
          </w:p>
          <w:p w14:paraId="7080CB37" w14:textId="77777777" w:rsidR="00971C39" w:rsidRDefault="00971C39" w:rsidP="00971C39">
            <w:pPr>
              <w:spacing w:after="120"/>
              <w:rPr>
                <w:ins w:id="740" w:author="Linhai He" w:date="2020-02-26T10:36:00Z"/>
              </w:rPr>
            </w:pPr>
            <w:ins w:id="741" w:author="Linhai He" w:date="2020-02-26T10:36:00Z">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ins>
          </w:p>
          <w:p w14:paraId="7D535ACB" w14:textId="1800F398" w:rsidR="007128D6" w:rsidRDefault="00971C39" w:rsidP="00971C39">
            <w:pPr>
              <w:spacing w:after="120"/>
            </w:pPr>
            <w:ins w:id="742" w:author="Linhai He" w:date="2020-02-26T10:36:00Z">
              <w:r>
                <w:t>In summary, we think all the existing behaviors specified by RAN1/2 specs still work. Nothing new needs to be specified.</w:t>
              </w:r>
            </w:ins>
          </w:p>
        </w:tc>
      </w:tr>
    </w:tbl>
    <w:p w14:paraId="7D535ACD" w14:textId="77777777" w:rsidR="007128D6" w:rsidRDefault="007128D6">
      <w:pPr>
        <w:spacing w:after="120"/>
      </w:pPr>
    </w:p>
    <w:p w14:paraId="7D535ACE" w14:textId="77777777" w:rsidR="007128D6" w:rsidRDefault="007128D6">
      <w:pPr>
        <w:spacing w:before="240"/>
      </w:pPr>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an LS to RAN1 that start of Active Time and </w:t>
            </w:r>
            <w:r>
              <w:rPr>
                <w:rFonts w:cs="Arial"/>
                <w:i/>
              </w:rPr>
              <w:t>dr</w:t>
            </w:r>
            <w:r>
              <w:rPr>
                <w:rFonts w:cs="Arial"/>
                <w:i/>
              </w:rPr>
              <w:t>x-OnDurationTimer</w:t>
            </w:r>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w:t>
            </w:r>
            <w:r>
              <w:rPr>
                <w:rFonts w:cs="Arial"/>
              </w:rPr>
              <w:t xml:space="preserve">eement in case any clarification is required on all the cases described in TS 38.213 when </w:t>
            </w:r>
            <w:r>
              <w:rPr>
                <w:rFonts w:cs="Arial"/>
                <w:i/>
              </w:rPr>
              <w:t>drx-onDurationTimer</w:t>
            </w:r>
            <w:r>
              <w:rPr>
                <w:rFonts w:cs="Arial"/>
              </w:rPr>
              <w:t xml:space="preserve"> needs to be started.</w:t>
            </w:r>
          </w:p>
          <w:p w14:paraId="7D535AD9" w14:textId="77777777" w:rsidR="007128D6" w:rsidRDefault="004C18B6">
            <w:pPr>
              <w:spacing w:before="60" w:after="60"/>
              <w:rPr>
                <w:rFonts w:cs="Arial"/>
              </w:rPr>
            </w:pPr>
            <w:r>
              <w:rPr>
                <w:rFonts w:cs="Arial"/>
              </w:rPr>
              <w:t>Proposal 2. When a UE is configured with the DCP feature, TS 38.321 only reports periodic CSI for next DRX cycle upon indication for lower layer. LS is sent to inform RAN1 on this agreement in case any clarification is required on the cases described in TS</w:t>
            </w:r>
            <w:r>
              <w:rPr>
                <w:rFonts w:cs="Arial"/>
              </w:rPr>
              <w:t xml:space="preserve"> 38.213 when </w:t>
            </w:r>
            <w:r>
              <w:rPr>
                <w:rFonts w:cs="Arial"/>
                <w:i/>
              </w:rPr>
              <w:t>drx-onDurationTimer</w:t>
            </w:r>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vivo</w:t>
            </w:r>
            <w:r>
              <w:rPr>
                <w:rFonts w:cs="Arial"/>
              </w:rPr>
              <w:t xml:space="preserve">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RAN2 to confirm RAN1 decision that PDCCH-WUS is not applicable for Short 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lastRenderedPageBreak/>
              <w:t xml:space="preserve">Nokia </w:t>
            </w:r>
            <w:r>
              <w:rPr>
                <w:rFonts w:cs="Arial"/>
              </w:rPr>
              <w:fldChar w:fldCharType="begin"/>
            </w:r>
            <w:r>
              <w:rPr>
                <w:rFonts w:cs="Arial"/>
              </w:rPr>
              <w:instrText xml:space="preserve"> REF </w:instrText>
            </w:r>
            <w:r>
              <w:rPr>
                <w:rFonts w:cs="Arial"/>
              </w:rPr>
              <w:instrText xml:space="preserve">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Inc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Partial over</w:t>
      </w:r>
      <w:r>
        <w:rPr>
          <w:rFonts w:ascii="Times New Roman" w:eastAsiaTheme="minorEastAsia" w:hAnsi="Times New Roman" w:cs="Times New Roman"/>
          <w:i/>
          <w:sz w:val="20"/>
          <w:szCs w:val="20"/>
          <w:lang w:val="en-GB" w:eastAsia="zh-CN"/>
        </w:rPr>
        <w:t>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 xml:space="preserve">Proposal 2 If some of the configured </w:t>
            </w:r>
            <w:r>
              <w:rPr>
                <w:rFonts w:cs="Arial"/>
              </w:rPr>
              <w:t>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w:t>
      </w:r>
      <w:r>
        <w:rPr>
          <w:lang w:eastAsia="zh-CN"/>
        </w:rPr>
        <w:t>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Proposal 2 When UE estimates the DRX Active Time statu</w:t>
            </w:r>
            <w:r>
              <w:rPr>
                <w:rFonts w:cs="Arial"/>
              </w:rPr>
              <w:t xml:space="preserve">s of symbols during period other than the periods of (4ms-WUSoffset) of </w:t>
            </w:r>
            <w:r>
              <w:rPr>
                <w:rFonts w:cs="Arial"/>
                <w:i/>
              </w:rPr>
              <w:t>drx-ondurationTimer</w:t>
            </w:r>
            <w:r>
              <w:rPr>
                <w:rFonts w:cs="Arial"/>
              </w:rPr>
              <w:t>, UE should take into account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Proposal 3 RAN2 discusses whether UE does not perform CSI/SRS transmission if PDCCH-W</w:t>
            </w:r>
            <w:r>
              <w:rPr>
                <w:rFonts w:cs="Arial"/>
              </w:rPr>
              <w:t xml:space="preserve">US does not indicate UE to wake-up for symbols during period of (4ms-WUSoffset) of </w:t>
            </w:r>
            <w:r>
              <w:rPr>
                <w:rFonts w:cs="Arial"/>
                <w:i/>
              </w:rPr>
              <w:t>drx-ondurationTimer</w:t>
            </w:r>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Heading1"/>
        <w:jc w:val="both"/>
      </w:pPr>
      <w:r>
        <w:t>Conclusion</w:t>
      </w:r>
    </w:p>
    <w:p w14:paraId="7D535B0B" w14:textId="77777777" w:rsidR="007128D6" w:rsidRDefault="004C18B6">
      <w:pPr>
        <w:pStyle w:val="BodyText"/>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 xml:space="preserve">at this e-meeting, and extracted some new issues to </w:t>
      </w:r>
      <w:r>
        <w:t>discuss further.</w:t>
      </w:r>
    </w:p>
    <w:p w14:paraId="7D535B0C" w14:textId="77777777" w:rsidR="007128D6" w:rsidRDefault="004C18B6">
      <w:pPr>
        <w:pStyle w:val="TableofFigures"/>
        <w:tabs>
          <w:tab w:val="right" w:leader="dot" w:pos="8396"/>
        </w:tabs>
        <w:spacing w:before="120" w:after="120"/>
        <w:rPr>
          <w:color w:val="1F497D"/>
        </w:rPr>
      </w:pPr>
      <w:r>
        <w:rPr>
          <w:color w:val="1F497D"/>
        </w:rPr>
        <w:t>TBC…</w:t>
      </w:r>
    </w:p>
    <w:p w14:paraId="7D535B0D" w14:textId="77777777" w:rsidR="007128D6" w:rsidRDefault="004C18B6">
      <w:pPr>
        <w:pStyle w:val="Heading1"/>
        <w:jc w:val="both"/>
      </w:pPr>
      <w:r>
        <w:rPr>
          <w:rFonts w:hint="eastAsia"/>
        </w:rPr>
        <w:t>Reference</w:t>
      </w:r>
    </w:p>
    <w:p w14:paraId="7D535B0E" w14:textId="77777777" w:rsidR="007128D6" w:rsidRDefault="004C18B6">
      <w:pPr>
        <w:pStyle w:val="BodyText"/>
        <w:numPr>
          <w:ilvl w:val="0"/>
          <w:numId w:val="14"/>
        </w:numPr>
        <w:spacing w:after="0"/>
        <w:rPr>
          <w:color w:val="808080"/>
        </w:rPr>
      </w:pPr>
      <w:bookmarkStart w:id="743" w:name="_Ref32952724"/>
      <w:bookmarkStart w:id="744" w:name="_Ref23856846"/>
      <w:bookmarkStart w:id="745" w:name="_Ref32846707"/>
      <w:bookmarkStart w:id="746" w:name="_Ref23429571"/>
      <w:bookmarkStart w:id="747"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743"/>
    </w:p>
    <w:p w14:paraId="7D535B0F" w14:textId="77777777" w:rsidR="007128D6" w:rsidRDefault="004C18B6">
      <w:pPr>
        <w:pStyle w:val="BodyText"/>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7D535B10" w14:textId="77777777" w:rsidR="007128D6" w:rsidRDefault="004C18B6">
      <w:pPr>
        <w:pStyle w:val="BodyText"/>
        <w:numPr>
          <w:ilvl w:val="0"/>
          <w:numId w:val="14"/>
        </w:numPr>
        <w:spacing w:after="0"/>
        <w:rPr>
          <w:color w:val="808080"/>
        </w:rPr>
      </w:pPr>
      <w:bookmarkStart w:id="748" w:name="_Ref32952704"/>
      <w:r>
        <w:rPr>
          <w:rFonts w:eastAsiaTheme="minorEastAsia"/>
          <w:lang w:val="en-GB" w:eastAsia="zh-CN"/>
        </w:rPr>
        <w:t>R2-2001615</w:t>
      </w:r>
      <w:r>
        <w:rPr>
          <w:rFonts w:eastAsiaTheme="minorEastAsia"/>
          <w:lang w:val="en-GB" w:eastAsia="zh-CN"/>
        </w:rPr>
        <w:tab/>
        <w:t xml:space="preserve"> Running CR for Introduction of Rel-16 NR UE power saving i</w:t>
      </w:r>
      <w:r>
        <w:rPr>
          <w:rFonts w:eastAsiaTheme="minorEastAsia"/>
          <w:lang w:val="en-GB" w:eastAsia="zh-CN"/>
        </w:rPr>
        <w:t>n TS 38.321 Huawei</w:t>
      </w:r>
      <w:bookmarkEnd w:id="744"/>
      <w:bookmarkEnd w:id="745"/>
      <w:bookmarkEnd w:id="746"/>
      <w:bookmarkEnd w:id="747"/>
      <w:bookmarkEnd w:id="748"/>
    </w:p>
    <w:p w14:paraId="7D535B11" w14:textId="77777777" w:rsidR="007128D6" w:rsidRDefault="004C18B6">
      <w:pPr>
        <w:pStyle w:val="BodyText"/>
        <w:numPr>
          <w:ilvl w:val="0"/>
          <w:numId w:val="14"/>
        </w:numPr>
        <w:spacing w:after="0"/>
        <w:rPr>
          <w:rFonts w:eastAsiaTheme="minorEastAsia"/>
          <w:lang w:val="en-GB" w:eastAsia="zh-CN"/>
        </w:rPr>
      </w:pPr>
      <w:bookmarkStart w:id="749" w:name="_Ref32952705"/>
      <w:r>
        <w:t>R2-2001616</w:t>
      </w:r>
      <w:r>
        <w:tab/>
        <w:t xml:space="preserve"> Report of email discussion [108#78][Power Saving] 38.321 open issues</w:t>
      </w:r>
      <w:r>
        <w:tab/>
        <w:t>Huawei</w:t>
      </w:r>
      <w:bookmarkStart w:id="750" w:name="_Ref32846716"/>
      <w:bookmarkStart w:id="751" w:name="_Ref31725887"/>
      <w:bookmarkEnd w:id="749"/>
    </w:p>
    <w:p w14:paraId="7D535B12" w14:textId="77777777" w:rsidR="007128D6" w:rsidRDefault="004C18B6">
      <w:pPr>
        <w:pStyle w:val="ListParagraph"/>
        <w:numPr>
          <w:ilvl w:val="0"/>
          <w:numId w:val="14"/>
        </w:numPr>
        <w:rPr>
          <w:rFonts w:eastAsiaTheme="minorEastAsia"/>
          <w:szCs w:val="24"/>
          <w:lang w:val="en-US" w:eastAsia="zh-CN"/>
        </w:rPr>
      </w:pPr>
      <w:bookmarkStart w:id="752" w:name="_Ref32953922"/>
      <w:bookmarkEnd w:id="750"/>
      <w:bookmarkEnd w:id="751"/>
      <w:r>
        <w:rPr>
          <w:rFonts w:eastAsiaTheme="minorEastAsia"/>
          <w:szCs w:val="24"/>
          <w:lang w:val="en-US" w:eastAsia="zh-CN"/>
        </w:rPr>
        <w:t>R2-2000254 New issue on CSI reporting with DCP; CATT</w:t>
      </w:r>
      <w:bookmarkEnd w:id="752"/>
    </w:p>
    <w:p w14:paraId="7D535B13" w14:textId="77777777" w:rsidR="007128D6" w:rsidRDefault="004C18B6">
      <w:pPr>
        <w:pStyle w:val="ListParagraph"/>
        <w:numPr>
          <w:ilvl w:val="0"/>
          <w:numId w:val="14"/>
        </w:numPr>
        <w:rPr>
          <w:rFonts w:eastAsiaTheme="minorEastAsia"/>
          <w:szCs w:val="24"/>
          <w:lang w:val="en-US" w:eastAsia="zh-CN"/>
        </w:rPr>
      </w:pPr>
      <w:bookmarkStart w:id="753" w:name="_Ref32957801"/>
      <w:r>
        <w:rPr>
          <w:rFonts w:eastAsiaTheme="minorEastAsia"/>
          <w:szCs w:val="24"/>
          <w:lang w:val="en-US" w:eastAsia="zh-CN"/>
        </w:rPr>
        <w:lastRenderedPageBreak/>
        <w:t>R2-2000349 Open issues DCP; Ericsson</w:t>
      </w:r>
      <w:bookmarkEnd w:id="753"/>
    </w:p>
    <w:p w14:paraId="7D535B14" w14:textId="77777777" w:rsidR="007128D6" w:rsidRDefault="004C18B6">
      <w:pPr>
        <w:pStyle w:val="ListParagraph"/>
        <w:numPr>
          <w:ilvl w:val="0"/>
          <w:numId w:val="14"/>
        </w:numPr>
        <w:rPr>
          <w:rFonts w:eastAsiaTheme="minorEastAsia"/>
          <w:szCs w:val="24"/>
          <w:lang w:val="en-US" w:eastAsia="zh-CN"/>
        </w:rPr>
      </w:pPr>
      <w:bookmarkStart w:id="754" w:name="_Ref32954298"/>
      <w:r>
        <w:rPr>
          <w:rFonts w:eastAsiaTheme="minorEastAsia"/>
          <w:szCs w:val="24"/>
          <w:lang w:val="en-US" w:eastAsia="zh-CN"/>
        </w:rPr>
        <w:t>R2-2000367 PDCCH-WUS not applicable for short DRX cycle; vi</w:t>
      </w:r>
      <w:r>
        <w:rPr>
          <w:rFonts w:eastAsiaTheme="minorEastAsia"/>
          <w:szCs w:val="24"/>
          <w:lang w:val="en-US" w:eastAsia="zh-CN"/>
        </w:rPr>
        <w:t>vo</w:t>
      </w:r>
      <w:bookmarkEnd w:id="754"/>
    </w:p>
    <w:p w14:paraId="7D535B15"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ListParagraph"/>
        <w:numPr>
          <w:ilvl w:val="0"/>
          <w:numId w:val="14"/>
        </w:numPr>
        <w:rPr>
          <w:rFonts w:eastAsiaTheme="minorEastAsia"/>
          <w:szCs w:val="24"/>
          <w:lang w:val="en-US" w:eastAsia="zh-CN"/>
        </w:rPr>
      </w:pPr>
      <w:bookmarkStart w:id="755" w:name="_Ref32954913"/>
      <w:r>
        <w:rPr>
          <w:rFonts w:eastAsiaTheme="minorEastAsia"/>
          <w:szCs w:val="24"/>
          <w:lang w:val="en-US" w:eastAsia="zh-CN"/>
        </w:rPr>
        <w:t>R2-2000412 Remaining issues on DCP; OPPO</w:t>
      </w:r>
      <w:bookmarkEnd w:id="755"/>
    </w:p>
    <w:p w14:paraId="7D535B17" w14:textId="77777777" w:rsidR="007128D6" w:rsidRDefault="004C18B6">
      <w:pPr>
        <w:pStyle w:val="ListParagraph"/>
        <w:numPr>
          <w:ilvl w:val="0"/>
          <w:numId w:val="14"/>
        </w:numPr>
        <w:rPr>
          <w:rFonts w:eastAsiaTheme="minorEastAsia"/>
          <w:szCs w:val="24"/>
          <w:lang w:val="en-US" w:eastAsia="zh-CN"/>
        </w:rPr>
      </w:pPr>
      <w:bookmarkStart w:id="756" w:name="_Ref32958835"/>
      <w:r>
        <w:rPr>
          <w:rFonts w:eastAsiaTheme="minorEastAsia"/>
          <w:szCs w:val="24"/>
          <w:lang w:val="en-US" w:eastAsia="zh-CN"/>
        </w:rPr>
        <w:t>R2-2000413 Impacts of power saivng signalling on CSI reporting; OPPO</w:t>
      </w:r>
      <w:bookmarkEnd w:id="756"/>
    </w:p>
    <w:p w14:paraId="7D535B18" w14:textId="77777777" w:rsidR="007128D6" w:rsidRDefault="004C18B6">
      <w:pPr>
        <w:pStyle w:val="ListParagraph"/>
        <w:numPr>
          <w:ilvl w:val="0"/>
          <w:numId w:val="14"/>
        </w:numPr>
        <w:rPr>
          <w:rFonts w:eastAsiaTheme="minorEastAsia"/>
          <w:szCs w:val="24"/>
          <w:lang w:val="en-US" w:eastAsia="zh-CN"/>
        </w:rPr>
      </w:pPr>
      <w:bookmarkStart w:id="757" w:name="_Ref32955320"/>
      <w:r>
        <w:rPr>
          <w:rFonts w:eastAsiaTheme="minorEastAsia"/>
          <w:szCs w:val="24"/>
          <w:lang w:val="en-US" w:eastAsia="zh-CN"/>
        </w:rPr>
        <w:t>R2-2000450 Open issues of DCP feature; Intel Corporation</w:t>
      </w:r>
      <w:bookmarkEnd w:id="757"/>
    </w:p>
    <w:p w14:paraId="7D535B19" w14:textId="77777777" w:rsidR="007128D6" w:rsidRDefault="004C18B6">
      <w:pPr>
        <w:pStyle w:val="ListParagraph"/>
        <w:numPr>
          <w:ilvl w:val="0"/>
          <w:numId w:val="14"/>
        </w:numPr>
        <w:rPr>
          <w:rFonts w:eastAsiaTheme="minorEastAsia"/>
          <w:szCs w:val="24"/>
          <w:lang w:val="en-US" w:eastAsia="zh-CN"/>
        </w:rPr>
      </w:pPr>
      <w:bookmarkStart w:id="758" w:name="_Ref32955931"/>
      <w:r>
        <w:rPr>
          <w:rFonts w:eastAsiaTheme="minorEastAsia"/>
          <w:szCs w:val="24"/>
          <w:lang w:val="en-US" w:eastAsia="zh-CN"/>
        </w:rPr>
        <w:t xml:space="preserve">R2-2000584 PDCCH-WUS Mechanism; </w:t>
      </w:r>
      <w:r>
        <w:rPr>
          <w:rFonts w:eastAsiaTheme="minorEastAsia"/>
          <w:szCs w:val="24"/>
          <w:lang w:val="en-US" w:eastAsia="zh-CN"/>
        </w:rPr>
        <w:t>Apple</w:t>
      </w:r>
      <w:bookmarkEnd w:id="758"/>
    </w:p>
    <w:p w14:paraId="7D535B1A" w14:textId="77777777" w:rsidR="007128D6" w:rsidRDefault="004C18B6">
      <w:pPr>
        <w:pStyle w:val="ListParagraph"/>
        <w:numPr>
          <w:ilvl w:val="0"/>
          <w:numId w:val="14"/>
        </w:numPr>
        <w:rPr>
          <w:rFonts w:eastAsiaTheme="minorEastAsia"/>
          <w:szCs w:val="24"/>
          <w:lang w:val="en-US" w:eastAsia="zh-CN"/>
        </w:rPr>
      </w:pPr>
      <w:bookmarkStart w:id="759" w:name="_Ref32957901"/>
      <w:r>
        <w:rPr>
          <w:rFonts w:eastAsiaTheme="minorEastAsia"/>
          <w:szCs w:val="24"/>
          <w:lang w:val="en-US" w:eastAsia="zh-CN"/>
        </w:rPr>
        <w:t>R2-2000599 PDCCH-WUS and Short DRX Cycle; Apple</w:t>
      </w:r>
      <w:bookmarkEnd w:id="759"/>
    </w:p>
    <w:p w14:paraId="7D535B1B" w14:textId="77777777" w:rsidR="007128D6" w:rsidRDefault="004C18B6">
      <w:pPr>
        <w:pStyle w:val="ListParagraph"/>
        <w:numPr>
          <w:ilvl w:val="0"/>
          <w:numId w:val="14"/>
        </w:numPr>
        <w:rPr>
          <w:rFonts w:eastAsiaTheme="minorEastAsia"/>
          <w:szCs w:val="24"/>
          <w:lang w:val="en-US" w:eastAsia="zh-CN"/>
        </w:rPr>
      </w:pPr>
      <w:bookmarkStart w:id="760" w:name="_Ref32956337"/>
      <w:r>
        <w:rPr>
          <w:rFonts w:eastAsiaTheme="minorEastAsia"/>
          <w:szCs w:val="24"/>
          <w:lang w:val="en-US" w:eastAsia="zh-CN"/>
        </w:rPr>
        <w:t>R2-2000665 Discussion on introduction of search space for the DCP; ZTE Corporation, Sanechips</w:t>
      </w:r>
      <w:bookmarkEnd w:id="760"/>
    </w:p>
    <w:p w14:paraId="7D535B1C"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7D535B1D" w14:textId="77777777" w:rsidR="007128D6" w:rsidRDefault="004C18B6">
      <w:pPr>
        <w:pStyle w:val="ListParagraph"/>
        <w:numPr>
          <w:ilvl w:val="0"/>
          <w:numId w:val="14"/>
        </w:numPr>
        <w:rPr>
          <w:rFonts w:eastAsiaTheme="minorEastAsia"/>
          <w:szCs w:val="24"/>
          <w:lang w:val="en-US" w:eastAsia="zh-CN"/>
        </w:rPr>
      </w:pPr>
      <w:bookmarkStart w:id="761" w:name="_Ref32956601"/>
      <w:r>
        <w:rPr>
          <w:rFonts w:eastAsiaTheme="minorEastAsia"/>
          <w:szCs w:val="24"/>
          <w:lang w:val="en-US" w:eastAsia="zh-CN"/>
        </w:rPr>
        <w:t>R2-2000811 Discu</w:t>
      </w:r>
      <w:r>
        <w:rPr>
          <w:rFonts w:eastAsiaTheme="minorEastAsia"/>
          <w:szCs w:val="24"/>
          <w:lang w:val="en-US" w:eastAsia="zh-CN"/>
        </w:rPr>
        <w:t>ssion on PDCCH-WUS missing problems during handover; Xiaomi Communications</w:t>
      </w:r>
      <w:bookmarkEnd w:id="761"/>
    </w:p>
    <w:p w14:paraId="7D535B1E" w14:textId="77777777" w:rsidR="007128D6" w:rsidRDefault="004C18B6">
      <w:pPr>
        <w:pStyle w:val="ListParagraph"/>
        <w:numPr>
          <w:ilvl w:val="0"/>
          <w:numId w:val="14"/>
        </w:numPr>
        <w:rPr>
          <w:rFonts w:eastAsiaTheme="minorEastAsia"/>
          <w:szCs w:val="24"/>
          <w:lang w:val="en-US" w:eastAsia="zh-CN"/>
        </w:rPr>
      </w:pPr>
      <w:bookmarkStart w:id="762" w:name="_Ref32956824"/>
      <w:r>
        <w:rPr>
          <w:rFonts w:eastAsiaTheme="minorEastAsia"/>
          <w:szCs w:val="24"/>
          <w:lang w:val="en-US" w:eastAsia="zh-CN"/>
        </w:rPr>
        <w:t>R2-2001037 On DRX ambiguous period; Nokia, Nokia Shanghai Bell</w:t>
      </w:r>
      <w:bookmarkEnd w:id="762"/>
    </w:p>
    <w:p w14:paraId="7D535B1F" w14:textId="77777777" w:rsidR="007128D6" w:rsidRDefault="004C18B6">
      <w:pPr>
        <w:pStyle w:val="ListParagraph"/>
        <w:numPr>
          <w:ilvl w:val="0"/>
          <w:numId w:val="14"/>
        </w:numPr>
        <w:rPr>
          <w:rFonts w:eastAsiaTheme="minorEastAsia"/>
          <w:szCs w:val="24"/>
          <w:lang w:val="en-US" w:eastAsia="zh-CN"/>
        </w:rPr>
      </w:pPr>
      <w:bookmarkStart w:id="763" w:name="_Ref32956962"/>
      <w:r>
        <w:rPr>
          <w:rFonts w:eastAsiaTheme="minorEastAsia"/>
          <w:szCs w:val="24"/>
          <w:lang w:val="en-US" w:eastAsia="zh-CN"/>
        </w:rPr>
        <w:t>R2-2001038 On DCP monitoring and CSI/SRS transmission; Nokia, Nokia Shanghai Bell</w:t>
      </w:r>
      <w:bookmarkEnd w:id="763"/>
    </w:p>
    <w:p w14:paraId="7D535B20" w14:textId="77777777" w:rsidR="007128D6" w:rsidRDefault="004C18B6">
      <w:pPr>
        <w:pStyle w:val="ListParagraph"/>
        <w:numPr>
          <w:ilvl w:val="0"/>
          <w:numId w:val="14"/>
        </w:numPr>
        <w:rPr>
          <w:rFonts w:eastAsiaTheme="minorEastAsia"/>
          <w:szCs w:val="24"/>
          <w:lang w:val="en-US" w:eastAsia="zh-CN"/>
        </w:rPr>
      </w:pPr>
      <w:bookmarkStart w:id="764" w:name="_Ref32957957"/>
      <w:r>
        <w:rPr>
          <w:rFonts w:eastAsiaTheme="minorEastAsia"/>
          <w:szCs w:val="24"/>
          <w:lang w:val="en-US" w:eastAsia="zh-CN"/>
        </w:rPr>
        <w:t>R2-2001040 On short DRX cycle applic</w:t>
      </w:r>
      <w:r>
        <w:rPr>
          <w:rFonts w:eastAsiaTheme="minorEastAsia"/>
          <w:szCs w:val="24"/>
          <w:lang w:val="en-US" w:eastAsia="zh-CN"/>
        </w:rPr>
        <w:t>ability for DCP; Nokia, Nokia Shanghai Bell</w:t>
      </w:r>
      <w:bookmarkEnd w:id="764"/>
    </w:p>
    <w:p w14:paraId="7D535B21" w14:textId="77777777" w:rsidR="007128D6" w:rsidRDefault="004C18B6">
      <w:pPr>
        <w:pStyle w:val="ListParagraph"/>
        <w:numPr>
          <w:ilvl w:val="0"/>
          <w:numId w:val="14"/>
        </w:numPr>
        <w:rPr>
          <w:rFonts w:eastAsiaTheme="minorEastAsia"/>
          <w:szCs w:val="24"/>
          <w:lang w:val="en-US" w:eastAsia="zh-CN"/>
        </w:rPr>
      </w:pPr>
      <w:bookmarkStart w:id="765" w:name="_Ref32958043"/>
      <w:r>
        <w:rPr>
          <w:rFonts w:eastAsiaTheme="minorEastAsia"/>
          <w:szCs w:val="24"/>
          <w:lang w:val="en-US" w:eastAsia="zh-CN"/>
        </w:rPr>
        <w:t>R2-2001300 Consideration on Short DRX cycle on DCP; LG Electronics Inc.</w:t>
      </w:r>
      <w:bookmarkEnd w:id="765"/>
    </w:p>
    <w:p w14:paraId="7D535B22" w14:textId="77777777" w:rsidR="007128D6" w:rsidRDefault="004C18B6">
      <w:pPr>
        <w:pStyle w:val="ListParagraph"/>
        <w:numPr>
          <w:ilvl w:val="0"/>
          <w:numId w:val="14"/>
        </w:numPr>
        <w:rPr>
          <w:rFonts w:eastAsiaTheme="minorEastAsia"/>
          <w:szCs w:val="24"/>
          <w:lang w:val="en-US" w:eastAsia="zh-CN"/>
        </w:rPr>
      </w:pPr>
      <w:bookmarkStart w:id="766" w:name="_Ref32958922"/>
      <w:r>
        <w:rPr>
          <w:rFonts w:eastAsiaTheme="minorEastAsia"/>
          <w:szCs w:val="24"/>
          <w:lang w:val="en-US" w:eastAsia="zh-CN"/>
        </w:rPr>
        <w:t>R2-2001463 Remaining issues on WUS signal for Power Saving; ZTE Corporation, Sanechips</w:t>
      </w:r>
      <w:bookmarkEnd w:id="766"/>
    </w:p>
    <w:p w14:paraId="7D535B23" w14:textId="77777777" w:rsidR="007128D6" w:rsidRDefault="004C18B6">
      <w:pPr>
        <w:pStyle w:val="ListParagraph"/>
        <w:numPr>
          <w:ilvl w:val="0"/>
          <w:numId w:val="14"/>
        </w:numPr>
        <w:rPr>
          <w:rFonts w:eastAsiaTheme="minorEastAsia"/>
          <w:szCs w:val="24"/>
          <w:lang w:val="en-US" w:eastAsia="zh-CN"/>
        </w:rPr>
      </w:pPr>
      <w:bookmarkStart w:id="767" w:name="_Ref32957398"/>
      <w:r>
        <w:rPr>
          <w:rFonts w:eastAsiaTheme="minorEastAsia"/>
          <w:szCs w:val="24"/>
          <w:lang w:val="en-US" w:eastAsia="zh-CN"/>
        </w:rPr>
        <w:t xml:space="preserve">R2-2001482 Wakeup signaling with DRX groups; </w:t>
      </w:r>
      <w:r>
        <w:rPr>
          <w:rFonts w:eastAsiaTheme="minorEastAsia"/>
          <w:szCs w:val="24"/>
          <w:lang w:val="en-US" w:eastAsia="zh-CN"/>
        </w:rPr>
        <w:t>Qualcomm Inc, Samsung</w:t>
      </w:r>
      <w:bookmarkEnd w:id="767"/>
    </w:p>
    <w:sectPr w:rsidR="007128D6">
      <w:headerReference w:type="default" r:id="rId22"/>
      <w:footerReference w:type="even" r:id="rId23"/>
      <w:footerReference w:type="default" r:id="rId24"/>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A992E4" w14:textId="77777777" w:rsidR="004C18B6" w:rsidRDefault="004C18B6">
      <w:pPr>
        <w:spacing w:after="0" w:line="240" w:lineRule="auto"/>
      </w:pPr>
      <w:r>
        <w:separator/>
      </w:r>
    </w:p>
  </w:endnote>
  <w:endnote w:type="continuationSeparator" w:id="0">
    <w:p w14:paraId="70F49C7B" w14:textId="77777777" w:rsidR="004C18B6" w:rsidRDefault="004C18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Latha">
    <w:panose1 w:val="02000400000000000000"/>
    <w:charset w:val="00"/>
    <w:family w:val="swiss"/>
    <w:pitch w:val="variable"/>
    <w:sig w:usb0="001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30" w14:textId="77777777" w:rsidR="007128D6" w:rsidRDefault="004C18B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D535B31" w14:textId="77777777" w:rsidR="007128D6" w:rsidRDefault="007128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32" w14:textId="77777777" w:rsidR="007128D6" w:rsidRDefault="004C18B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7</w:t>
    </w:r>
    <w:r>
      <w:rPr>
        <w:rStyle w:val="PageNumber"/>
      </w:rPr>
      <w:fldChar w:fldCharType="end"/>
    </w:r>
  </w:p>
  <w:p w14:paraId="7D535B33" w14:textId="77777777" w:rsidR="007128D6" w:rsidRDefault="004C18B6">
    <w:pPr>
      <w:pStyle w:val="Footer"/>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0537D8" w14:textId="77777777" w:rsidR="004C18B6" w:rsidRDefault="004C18B6">
      <w:pPr>
        <w:spacing w:after="0" w:line="240" w:lineRule="auto"/>
      </w:pPr>
      <w:r>
        <w:separator/>
      </w:r>
    </w:p>
  </w:footnote>
  <w:footnote w:type="continuationSeparator" w:id="0">
    <w:p w14:paraId="67B1C494" w14:textId="77777777" w:rsidR="004C18B6" w:rsidRDefault="004C18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35B2F" w14:textId="77777777" w:rsidR="007128D6" w:rsidRDefault="007128D6">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15:restartNumberingAfterBreak="0">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Heading3"/>
      <w:lvlText w:val="%1.%2.%3"/>
      <w:lvlJc w:val="left"/>
      <w:pPr>
        <w:tabs>
          <w:tab w:val="left" w:pos="2443"/>
        </w:tabs>
        <w:ind w:left="4994"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4"/>
  </w:num>
  <w:num w:numId="4">
    <w:abstractNumId w:val="3"/>
  </w:num>
  <w:num w:numId="5">
    <w:abstractNumId w:val="13"/>
  </w:num>
  <w:num w:numId="6">
    <w:abstractNumId w:val="9"/>
  </w:num>
  <w:num w:numId="7">
    <w:abstractNumId w:val="10"/>
  </w:num>
  <w:num w:numId="8">
    <w:abstractNumId w:val="0"/>
  </w:num>
  <w:num w:numId="9">
    <w:abstractNumId w:val="6"/>
  </w:num>
  <w:num w:numId="10">
    <w:abstractNumId w:val="2"/>
  </w:num>
  <w:num w:numId="11">
    <w:abstractNumId w:val="5"/>
  </w:num>
  <w:num w:numId="12">
    <w:abstractNumId w:val="8"/>
  </w:num>
  <w:num w:numId="13">
    <w:abstractNumId w:val="1"/>
  </w:num>
  <w:num w:numId="1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rson w15:author="Ericsson">
    <w15:presenceInfo w15:providerId="None" w15:userId="Ericsson"/>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880"/>
    <w:rsid w:val="002E7C3E"/>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57C1"/>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448"/>
    <w:rsid w:val="00397836"/>
    <w:rsid w:val="00397A21"/>
    <w:rsid w:val="003A00B7"/>
    <w:rsid w:val="003A05F5"/>
    <w:rsid w:val="003A0F0D"/>
    <w:rsid w:val="003A11DF"/>
    <w:rsid w:val="003A12B3"/>
    <w:rsid w:val="003A1B34"/>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6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36C6"/>
    <w:rsid w:val="00A93843"/>
    <w:rsid w:val="00A93A54"/>
    <w:rsid w:val="00A94930"/>
    <w:rsid w:val="00A949A6"/>
    <w:rsid w:val="00A95278"/>
    <w:rsid w:val="00A95D8B"/>
    <w:rsid w:val="00A95F8A"/>
    <w:rsid w:val="00A96357"/>
    <w:rsid w:val="00A96799"/>
    <w:rsid w:val="00AA0004"/>
    <w:rsid w:val="00AA0D66"/>
    <w:rsid w:val="00AA0DA8"/>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2E82"/>
    <w:rsid w:val="00CD3C28"/>
    <w:rsid w:val="00CD4AD9"/>
    <w:rsid w:val="00CD510A"/>
    <w:rsid w:val="00CD5C5E"/>
    <w:rsid w:val="00CD605A"/>
    <w:rsid w:val="00CD6DCC"/>
    <w:rsid w:val="00CD70F0"/>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6F0A"/>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9A8"/>
    <w:rsid w:val="00EC7D86"/>
    <w:rsid w:val="00ED0667"/>
    <w:rsid w:val="00ED0DBA"/>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5356DE"/>
  <w15:docId w15:val="{52C6789C-7CC7-40AA-8138-0B5A79BC5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4.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0449A77-27BA-48F2-BDD1-BE049C40F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3</Pages>
  <Words>6694</Words>
  <Characters>38157</Characters>
  <Application>Microsoft Office Word</Application>
  <DocSecurity>0</DocSecurity>
  <Lines>317</Lines>
  <Paragraphs>89</Paragraphs>
  <ScaleCrop>false</ScaleCrop>
  <Company>DaTang Mobile</Company>
  <LinksUpToDate>false</LinksUpToDate>
  <CharactersWithSpaces>44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Linhai He</cp:lastModifiedBy>
  <cp:revision>31</cp:revision>
  <cp:lastPrinted>2007-08-28T14:45:00Z</cp:lastPrinted>
  <dcterms:created xsi:type="dcterms:W3CDTF">2020-02-26T12:00:00Z</dcterms:created>
  <dcterms:modified xsi:type="dcterms:W3CDTF">2020-02-26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ies>
</file>